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m" ContentType="application/vnd.ms-visio.drawing.macroEnabled"/>
  <Default Extension="sldx" ContentType="application/vnd.openxmlformats-officedocument.presentationml.slide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835CD" w:rsidRDefault="006835CD" w:rsidP="00106F00">
      <w:pPr>
        <w:pStyle w:val="Title"/>
      </w:pPr>
      <w:bookmarkStart w:id="0" w:name="_GoBack"/>
      <w:r>
        <w:t>BumpsFlask</w:t>
      </w:r>
    </w:p>
    <w:p w:rsidR="006835CD" w:rsidRDefault="006835CD" w:rsidP="00F41A55">
      <w:pPr>
        <w:pStyle w:val="Paragraph-0"/>
        <w:bidi w:val="0"/>
        <w:jc w:val="center"/>
      </w:pPr>
      <w:r>
        <w:t>Web interface</w:t>
      </w:r>
      <w:r w:rsidR="00F41A55">
        <w:t xml:space="preserve"> </w:t>
      </w:r>
      <w:r w:rsidR="00106F00">
        <w:t xml:space="preserve">for </w:t>
      </w:r>
      <w:r>
        <w:t>running bumps on a parallel machine</w:t>
      </w:r>
    </w:p>
    <w:p w:rsidR="006835CD" w:rsidRDefault="006835CD" w:rsidP="003924C4">
      <w:pPr>
        <w:pStyle w:val="Paragraph-1"/>
        <w:bidi w:val="0"/>
        <w:rPr>
          <w:color w:val="24292E"/>
          <w:shd w:val="clear" w:color="auto" w:fill="FFFFFF"/>
        </w:rPr>
      </w:pPr>
      <w:r w:rsidRPr="006835CD">
        <w:t xml:space="preserve">Development by </w:t>
      </w:r>
      <w:r w:rsidRPr="006835CD">
        <w:rPr>
          <w:color w:val="24292E"/>
          <w:shd w:val="clear" w:color="auto" w:fill="FFFFFF"/>
        </w:rPr>
        <w:t>Raúl Negrón</w:t>
      </w:r>
      <w:r>
        <w:rPr>
          <w:color w:val="24292E"/>
          <w:shd w:val="clear" w:color="auto" w:fill="FFFFFF"/>
        </w:rPr>
        <w:t>.</w:t>
      </w:r>
    </w:p>
    <w:p w:rsidR="006835CD" w:rsidRDefault="00106F00" w:rsidP="003924C4">
      <w:pPr>
        <w:pStyle w:val="Paragraph-1"/>
        <w:bidi w:val="0"/>
        <w:rPr>
          <w:color w:val="24292E"/>
          <w:shd w:val="clear" w:color="auto" w:fill="FFFFFF"/>
        </w:rPr>
      </w:pPr>
      <w:r>
        <w:rPr>
          <w:color w:val="24292E"/>
          <w:shd w:val="clear" w:color="auto" w:fill="FFFFFF"/>
        </w:rPr>
        <w:t>Documentated</w:t>
      </w:r>
      <w:r w:rsidR="006835CD">
        <w:rPr>
          <w:color w:val="24292E"/>
          <w:shd w:val="clear" w:color="auto" w:fill="FFFFFF"/>
        </w:rPr>
        <w:t xml:space="preserve"> by Omer Eisenberg</w:t>
      </w:r>
    </w:p>
    <w:p w:rsidR="006835CD" w:rsidRDefault="00F06724" w:rsidP="003924C4">
      <w:pPr>
        <w:pStyle w:val="Paragraph-0"/>
        <w:bidi w:val="0"/>
        <w:rPr>
          <w:shd w:val="clear" w:color="auto" w:fill="FFFFFF"/>
        </w:rPr>
      </w:pPr>
      <w:r>
        <w:rPr>
          <w:shd w:val="clear" w:color="auto" w:fill="FFFFFF"/>
        </w:rPr>
        <w:t>Abstract</w:t>
      </w:r>
    </w:p>
    <w:p w:rsidR="005804E1" w:rsidRDefault="005804E1" w:rsidP="003924C4">
      <w:pPr>
        <w:pStyle w:val="Paragraph-1"/>
        <w:bidi w:val="0"/>
        <w:rPr>
          <w:shd w:val="clear" w:color="auto" w:fill="FFFFFF"/>
        </w:rPr>
      </w:pPr>
      <w:r>
        <w:rPr>
          <w:shd w:val="clear" w:color="auto" w:fill="FFFFFF"/>
        </w:rPr>
        <w:t>This document describes web interface for bumps, developed by Raul Negron during the summer of 2017. The interface has been developed using Flask framework</w:t>
      </w:r>
      <w:r w:rsidR="00B761C2">
        <w:rPr>
          <w:shd w:val="clear" w:color="auto" w:fill="FFFFFF"/>
        </w:rPr>
        <w:t>.</w:t>
      </w:r>
      <w:r w:rsidR="00650873">
        <w:rPr>
          <w:shd w:val="clear" w:color="auto" w:fill="FFFFFF"/>
        </w:rPr>
        <w:t xml:space="preserve"> The document describes how BumpsFlask operates, and include </w:t>
      </w:r>
      <w:r w:rsidR="00650873" w:rsidRPr="00650873">
        <w:rPr>
          <w:shd w:val="clear" w:color="auto" w:fill="FFFFFF"/>
        </w:rPr>
        <w:t>recommendation</w:t>
      </w:r>
      <w:r w:rsidR="00650873">
        <w:rPr>
          <w:shd w:val="clear" w:color="auto" w:fill="FFFFFF"/>
        </w:rPr>
        <w:t>s for future development.</w:t>
      </w:r>
    </w:p>
    <w:p w:rsidR="003924C4" w:rsidRDefault="003924C4" w:rsidP="003924C4">
      <w:pPr>
        <w:pStyle w:val="Paragraph-2"/>
        <w:rPr>
          <w:color w:val="24292E"/>
          <w:shd w:val="clear" w:color="auto" w:fill="FFFFFF"/>
        </w:rPr>
      </w:pPr>
    </w:p>
    <w:p w:rsidR="00C74844" w:rsidRDefault="00F06724" w:rsidP="00DC1838">
      <w:pPr>
        <w:pStyle w:val="Paragraph-1"/>
        <w:bidi w:val="0"/>
      </w:pPr>
      <w:r>
        <w:rPr>
          <w:color w:val="24292E"/>
          <w:shd w:val="clear" w:color="auto" w:fill="FFFFFF"/>
        </w:rPr>
        <w:t>Keywords</w:t>
      </w:r>
      <w:r w:rsidR="00755BEA">
        <w:rPr>
          <w:color w:val="24292E"/>
          <w:shd w:val="clear" w:color="auto" w:fill="FFFFFF"/>
        </w:rPr>
        <w:t xml:space="preserve">: </w:t>
      </w:r>
      <w:r w:rsidR="00B4351E">
        <w:t>bumps; web</w:t>
      </w:r>
      <w:r w:rsidR="00755BEA">
        <w:t xml:space="preserve"> development;</w:t>
      </w:r>
    </w:p>
    <w:p w:rsidR="00C74844" w:rsidRDefault="00C74844">
      <w:pPr>
        <w:rPr>
          <w:rFonts w:eastAsiaTheme="majorEastAsia"/>
          <w:b/>
          <w:bCs/>
          <w:spacing w:val="-10"/>
          <w:kern w:val="28"/>
        </w:rPr>
      </w:pPr>
      <w:r>
        <w:br w:type="page"/>
      </w:r>
    </w:p>
    <w:p w:rsidR="00F06724" w:rsidRDefault="00C74844" w:rsidP="00C74844">
      <w:pPr>
        <w:pStyle w:val="Title"/>
      </w:pPr>
      <w:r>
        <w:lastRenderedPageBreak/>
        <w:t>Table of content</w:t>
      </w:r>
    </w:p>
    <w:p w:rsidR="00106F00" w:rsidRDefault="00C74844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rFonts w:asciiTheme="majorBidi" w:hAnsiTheme="majorBidi" w:cstheme="majorBidi"/>
        </w:rPr>
        <w:fldChar w:fldCharType="begin"/>
      </w:r>
      <w:r>
        <w:rPr>
          <w:rFonts w:asciiTheme="majorBidi" w:hAnsiTheme="majorBidi" w:cstheme="majorBidi"/>
        </w:rPr>
        <w:instrText xml:space="preserve"> TOC \o "1-3" \h \z \u </w:instrText>
      </w:r>
      <w:r>
        <w:rPr>
          <w:rFonts w:asciiTheme="majorBidi" w:hAnsiTheme="majorBidi" w:cstheme="majorBidi"/>
        </w:rPr>
        <w:fldChar w:fldCharType="separate"/>
      </w:r>
      <w:hyperlink w:anchor="_Toc508780563" w:history="1">
        <w:r w:rsidR="00106F00" w:rsidRPr="00772FC8">
          <w:rPr>
            <w:rStyle w:val="Hyperlink"/>
            <w:noProof/>
          </w:rPr>
          <w:t>Purpose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63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64" w:history="1">
        <w:r w:rsidR="00106F00" w:rsidRPr="00772FC8">
          <w:rPr>
            <w:rStyle w:val="Hyperlink"/>
            <w:noProof/>
          </w:rPr>
          <w:t>Current Implementation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64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65" w:history="1">
        <w:r w:rsidR="00106F00" w:rsidRPr="00772FC8">
          <w:rPr>
            <w:rStyle w:val="Hyperlink"/>
            <w:noProof/>
          </w:rPr>
          <w:t>Technology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65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66" w:history="1">
        <w:r w:rsidR="00106F00" w:rsidRPr="00772FC8">
          <w:rPr>
            <w:rStyle w:val="Hyperlink"/>
            <w:noProof/>
          </w:rPr>
          <w:t>User Interface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66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67" w:history="1">
        <w:r w:rsidR="00106F00" w:rsidRPr="00772FC8">
          <w:rPr>
            <w:rStyle w:val="Hyperlink"/>
            <w:noProof/>
          </w:rPr>
          <w:t>Database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67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68" w:history="1">
        <w:r w:rsidR="00106F00" w:rsidRPr="00772FC8">
          <w:rPr>
            <w:rStyle w:val="Hyperlink"/>
            <w:noProof/>
          </w:rPr>
          <w:t>Source &amp; Directorie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68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69" w:history="1">
        <w:r w:rsidR="00106F00" w:rsidRPr="00772FC8">
          <w:rPr>
            <w:rStyle w:val="Hyperlink"/>
            <w:noProof/>
          </w:rPr>
          <w:t>Running Bump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69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0" w:history="1">
        <w:r w:rsidR="00106F00" w:rsidRPr="00772FC8">
          <w:rPr>
            <w:rStyle w:val="Hyperlink"/>
            <w:noProof/>
          </w:rPr>
          <w:t>Defining the problem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0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6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1" w:history="1">
        <w:r w:rsidR="00106F00" w:rsidRPr="00772FC8">
          <w:rPr>
            <w:rStyle w:val="Hyperlink"/>
            <w:noProof/>
          </w:rPr>
          <w:t>Under the hood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1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7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2" w:history="1">
        <w:r w:rsidR="00106F00" w:rsidRPr="00772FC8">
          <w:rPr>
            <w:rStyle w:val="Hyperlink"/>
            <w:noProof/>
          </w:rPr>
          <w:t>Background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2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7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3" w:history="1">
        <w:r w:rsidR="00106F00" w:rsidRPr="00772FC8">
          <w:rPr>
            <w:rStyle w:val="Hyperlink"/>
            <w:noProof/>
          </w:rPr>
          <w:t>Flask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3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7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4" w:history="1">
        <w:r w:rsidR="00106F00" w:rsidRPr="00772FC8">
          <w:rPr>
            <w:rStyle w:val="Hyperlink"/>
            <w:noProof/>
          </w:rPr>
          <w:t>Token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4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7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5" w:history="1">
        <w:r w:rsidR="00106F00" w:rsidRPr="00772FC8">
          <w:rPr>
            <w:rStyle w:val="Hyperlink"/>
            <w:noProof/>
          </w:rPr>
          <w:t>Connecting - Getting the Token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5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7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6" w:history="1">
        <w:r w:rsidR="00106F00" w:rsidRPr="00772FC8">
          <w:rPr>
            <w:rStyle w:val="Hyperlink"/>
            <w:noProof/>
          </w:rPr>
          <w:t>Jobs Result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6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9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7" w:history="1">
        <w:r w:rsidR="00106F00" w:rsidRPr="00772FC8">
          <w:rPr>
            <w:rStyle w:val="Hyperlink"/>
            <w:noProof/>
          </w:rPr>
          <w:t>User Interface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7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9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8" w:history="1">
        <w:r w:rsidR="00106F00" w:rsidRPr="00772FC8">
          <w:rPr>
            <w:rStyle w:val="Hyperlink"/>
            <w:noProof/>
          </w:rPr>
          <w:t>How is work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8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9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9" w:history="1">
        <w:r w:rsidR="00106F00" w:rsidRPr="00772FC8">
          <w:rPr>
            <w:rStyle w:val="Hyperlink"/>
            <w:noProof/>
          </w:rPr>
          <w:t>Results Display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9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1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0" w:history="1">
        <w:r w:rsidR="00106F00" w:rsidRPr="00772FC8">
          <w:rPr>
            <w:rStyle w:val="Hyperlink"/>
            <w:noProof/>
          </w:rPr>
          <w:t>User Interface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0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1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1" w:history="1">
        <w:r w:rsidR="00106F00" w:rsidRPr="00772FC8">
          <w:rPr>
            <w:rStyle w:val="Hyperlink"/>
            <w:noProof/>
          </w:rPr>
          <w:t>How it work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1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1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2" w:history="1">
        <w:r w:rsidR="00106F00" w:rsidRPr="00772FC8">
          <w:rPr>
            <w:rStyle w:val="Hyperlink"/>
            <w:noProof/>
          </w:rPr>
          <w:t>Submiting a new job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2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2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3" w:history="1">
        <w:r w:rsidR="00106F00" w:rsidRPr="00772FC8">
          <w:rPr>
            <w:rStyle w:val="Hyperlink"/>
            <w:noProof/>
          </w:rPr>
          <w:t>Executing the job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3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4" w:history="1">
        <w:r w:rsidR="00106F00" w:rsidRPr="00772FC8">
          <w:rPr>
            <w:rStyle w:val="Hyperlink"/>
            <w:noProof/>
          </w:rPr>
          <w:t>Results File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4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5" w:history="1">
        <w:r w:rsidR="00106F00" w:rsidRPr="00772FC8">
          <w:rPr>
            <w:rStyle w:val="Hyperlink"/>
            <w:noProof/>
          </w:rPr>
          <w:t>Deleting Job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5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6" w:history="1">
        <w:r w:rsidR="00106F00" w:rsidRPr="00772FC8">
          <w:rPr>
            <w:rStyle w:val="Hyperlink"/>
            <w:noProof/>
          </w:rPr>
          <w:t>Logging Out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6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7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7" w:history="1">
        <w:r w:rsidR="00106F00" w:rsidRPr="00772FC8">
          <w:rPr>
            <w:rStyle w:val="Hyperlink"/>
            <w:noProof/>
          </w:rPr>
          <w:t>Environment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7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8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8" w:history="1">
        <w:r w:rsidR="00106F00" w:rsidRPr="00772FC8">
          <w:rPr>
            <w:rStyle w:val="Hyperlink"/>
            <w:noProof/>
          </w:rPr>
          <w:t>How it work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8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9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9" w:history="1">
        <w:r w:rsidR="00106F00" w:rsidRPr="00772FC8">
          <w:rPr>
            <w:rStyle w:val="Hyperlink"/>
            <w:noProof/>
          </w:rPr>
          <w:t>Summary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9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20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0" w:history="1">
        <w:r w:rsidR="00106F00" w:rsidRPr="00772FC8">
          <w:rPr>
            <w:rStyle w:val="Hyperlink"/>
            <w:noProof/>
          </w:rPr>
          <w:t>Suggestion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0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21</w:t>
        </w:r>
        <w:r w:rsidR="00106F00">
          <w:rPr>
            <w:noProof/>
            <w:webHidden/>
          </w:rPr>
          <w:fldChar w:fldCharType="end"/>
        </w:r>
      </w:hyperlink>
    </w:p>
    <w:p w:rsidR="00C74844" w:rsidRDefault="00C74844" w:rsidP="00C74844">
      <w:pPr>
        <w:pStyle w:val="Title"/>
      </w:pPr>
      <w:r>
        <w:rPr>
          <w:rFonts w:asciiTheme="majorBidi" w:hAnsiTheme="majorBidi" w:cstheme="majorBidi"/>
        </w:rPr>
        <w:fldChar w:fldCharType="end"/>
      </w:r>
      <w:r>
        <w:rPr>
          <w:rFonts w:asciiTheme="majorBidi" w:hAnsiTheme="majorBidi" w:cstheme="majorBidi"/>
        </w:rPr>
        <w:t xml:space="preserve">Table of </w:t>
      </w:r>
      <w:r w:rsidRPr="00C74844">
        <w:t>Figures</w:t>
      </w:r>
    </w:p>
    <w:p w:rsidR="00106F00" w:rsidRDefault="00C74844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508780591" w:history="1">
        <w:r w:rsidR="00106F00" w:rsidRPr="007F352F">
          <w:rPr>
            <w:rStyle w:val="Hyperlink"/>
            <w:noProof/>
          </w:rPr>
          <w:t>Figure 1: Login page with token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1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8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2" w:history="1">
        <w:r w:rsidR="00106F00" w:rsidRPr="007F352F">
          <w:rPr>
            <w:rStyle w:val="Hyperlink"/>
            <w:noProof/>
          </w:rPr>
          <w:t>Figure 2: Login page withput token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2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8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3" w:history="1">
        <w:r w:rsidR="00106F00" w:rsidRPr="007F352F">
          <w:rPr>
            <w:rStyle w:val="Hyperlink"/>
            <w:noProof/>
          </w:rPr>
          <w:t>Figure 3: tokenizer with token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3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8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4" w:history="1">
        <w:r w:rsidR="00106F00" w:rsidRPr="007F352F">
          <w:rPr>
            <w:rStyle w:val="Hyperlink"/>
            <w:noProof/>
          </w:rPr>
          <w:t>Figure 4: Acquiring a token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4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9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5" w:history="1">
        <w:r w:rsidR="00106F00" w:rsidRPr="007F352F">
          <w:rPr>
            <w:rStyle w:val="Hyperlink"/>
            <w:noProof/>
          </w:rPr>
          <w:t>Figure 5: Display example for alphanumeric result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5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1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6" w:history="1">
        <w:r w:rsidR="00106F00" w:rsidRPr="007F352F">
          <w:rPr>
            <w:rStyle w:val="Hyperlink"/>
            <w:noProof/>
          </w:rPr>
          <w:t>Figure 6: Job submission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6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7" w:history="1">
        <w:r w:rsidR="00106F00" w:rsidRPr="007F352F">
          <w:rPr>
            <w:rStyle w:val="Hyperlink"/>
            <w:noProof/>
          </w:rPr>
          <w:t>Figure 7: bumps command line example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7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8" w:history="1">
        <w:r w:rsidR="00106F00" w:rsidRPr="007F352F">
          <w:rPr>
            <w:rStyle w:val="Hyperlink"/>
            <w:noProof/>
          </w:rPr>
          <w:t>Figure 8: Delete button in dashboard.html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8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5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9" w:history="1">
        <w:r w:rsidR="00106F00" w:rsidRPr="007F352F">
          <w:rPr>
            <w:rStyle w:val="Hyperlink"/>
            <w:noProof/>
          </w:rPr>
          <w:t>Figure 9: Job delete HTML form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9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5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600" w:history="1">
        <w:r w:rsidR="00106F00" w:rsidRPr="007F352F">
          <w:rPr>
            <w:rStyle w:val="Hyperlink"/>
            <w:noProof/>
          </w:rPr>
          <w:t>Figure 10: Job delete HTML form with Jinja code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600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5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391B73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601" w:history="1">
        <w:r w:rsidR="00106F00" w:rsidRPr="007F352F">
          <w:rPr>
            <w:rStyle w:val="Hyperlink"/>
            <w:noProof/>
          </w:rPr>
          <w:t>Figure 11: Splitting the path to arguments for get method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601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2F2342">
          <w:rPr>
            <w:noProof/>
            <w:webHidden/>
          </w:rPr>
          <w:t>17</w:t>
        </w:r>
        <w:r w:rsidR="00106F00">
          <w:rPr>
            <w:noProof/>
            <w:webHidden/>
          </w:rPr>
          <w:fldChar w:fldCharType="end"/>
        </w:r>
      </w:hyperlink>
    </w:p>
    <w:p w:rsidR="00C74844" w:rsidRPr="00C74844" w:rsidRDefault="00C74844" w:rsidP="00C74844">
      <w:r>
        <w:fldChar w:fldCharType="end"/>
      </w:r>
    </w:p>
    <w:p w:rsidR="006B44F8" w:rsidRDefault="006B44F8">
      <w:pPr>
        <w:rPr>
          <w:rFonts w:eastAsiaTheme="majorEastAsia"/>
          <w:b/>
          <w:bCs/>
          <w:sz w:val="28"/>
          <w:szCs w:val="28"/>
        </w:rPr>
      </w:pPr>
      <w:r>
        <w:br w:type="page"/>
      </w:r>
    </w:p>
    <w:p w:rsidR="00D65F99" w:rsidRDefault="00D65F99" w:rsidP="00AF2D1D">
      <w:pPr>
        <w:pStyle w:val="Heading1"/>
      </w:pPr>
      <w:bookmarkStart w:id="1" w:name="_Toc508780563"/>
      <w:r>
        <w:lastRenderedPageBreak/>
        <w:t>Purpose</w:t>
      </w:r>
      <w:bookmarkEnd w:id="1"/>
    </w:p>
    <w:p w:rsidR="008871C8" w:rsidRDefault="00E97501" w:rsidP="00AF2D1D">
      <w:pPr>
        <w:pStyle w:val="Paragraph-1"/>
        <w:bidi w:val="0"/>
      </w:pPr>
      <w:r>
        <w:t xml:space="preserve">The described system, unformal named </w:t>
      </w:r>
      <w:r w:rsidR="00215AB7">
        <w:t>BumpsFlask</w:t>
      </w:r>
      <w:r>
        <w:t xml:space="preserve">, </w:t>
      </w:r>
      <w:r w:rsidR="008871C8">
        <w:t>is a GUI for running bumps</w:t>
      </w:r>
      <w:r w:rsidR="00EE543D">
        <w:t xml:space="preserve">, curve fitting and uncertainty estimation, </w:t>
      </w:r>
      <w:r w:rsidR="008871C8">
        <w:t>on HPC</w:t>
      </w:r>
      <w:r w:rsidR="00EE543D">
        <w:t xml:space="preserve"> (High Performance Computer)</w:t>
      </w:r>
      <w:r w:rsidR="008871C8">
        <w:t>.</w:t>
      </w:r>
    </w:p>
    <w:p w:rsidR="001D3AD2" w:rsidRDefault="001D3AD2" w:rsidP="00AF2D1D">
      <w:pPr>
        <w:pStyle w:val="Heading1"/>
      </w:pPr>
      <w:bookmarkStart w:id="2" w:name="_Toc508780564"/>
      <w:r>
        <w:t>Current</w:t>
      </w:r>
      <w:r w:rsidR="00F675BD">
        <w:t xml:space="preserve"> </w:t>
      </w:r>
      <w:r w:rsidR="007D60F4">
        <w:t>Implementation</w:t>
      </w:r>
      <w:bookmarkEnd w:id="2"/>
    </w:p>
    <w:p w:rsidR="0044053B" w:rsidRDefault="0044053B" w:rsidP="00175C90">
      <w:pPr>
        <w:pStyle w:val="Paragraph-1"/>
        <w:bidi w:val="0"/>
      </w:pPr>
      <w:r>
        <w:t>The current implementation was developed as a proof of concept. That is, most of the building blocks have been implemented.</w:t>
      </w:r>
    </w:p>
    <w:p w:rsidR="009227B9" w:rsidRDefault="009227B9" w:rsidP="00175C90">
      <w:pPr>
        <w:pStyle w:val="Heading2"/>
      </w:pPr>
      <w:bookmarkStart w:id="3" w:name="_Toc508780565"/>
      <w:r>
        <w:t>Technology</w:t>
      </w:r>
      <w:bookmarkEnd w:id="3"/>
    </w:p>
    <w:p w:rsidR="00BD2A4C" w:rsidRDefault="00BD2A4C" w:rsidP="00BD2A4C">
      <w:pPr>
        <w:pStyle w:val="Heading3"/>
      </w:pPr>
      <w:bookmarkStart w:id="4" w:name="_Toc508780566"/>
      <w:r>
        <w:t>User Interface</w:t>
      </w:r>
      <w:bookmarkEnd w:id="4"/>
    </w:p>
    <w:p w:rsidR="007D60F4" w:rsidRDefault="008135DE" w:rsidP="00BD2A4C">
      <w:pPr>
        <w:pStyle w:val="Paragraph-3"/>
      </w:pPr>
      <w:r>
        <w:t xml:space="preserve">The user interface is </w:t>
      </w:r>
      <w:r w:rsidR="009227B9">
        <w:t xml:space="preserve">based on </w:t>
      </w:r>
      <w:r>
        <w:t>Flask and Flask Forms</w:t>
      </w:r>
      <w:r w:rsidR="00EF062B">
        <w:t xml:space="preserve"> - python based web development framework</w:t>
      </w:r>
      <w:r>
        <w:t>.</w:t>
      </w:r>
      <w:r w:rsidR="00464FD1">
        <w:t xml:space="preserve"> Flask </w:t>
      </w:r>
      <w:r w:rsidR="00553CEB">
        <w:t xml:space="preserve">itself </w:t>
      </w:r>
      <w:r w:rsidR="00D47900">
        <w:t xml:space="preserve">uses </w:t>
      </w:r>
      <w:r w:rsidR="00464FD1">
        <w:t>Jinja - a template engine for python.</w:t>
      </w:r>
      <w:r w:rsidR="00F20D69">
        <w:t xml:space="preserve"> It also uses Flask-JWT (Jason </w:t>
      </w:r>
      <w:r w:rsidR="00B4351E">
        <w:t>Web Token</w:t>
      </w:r>
      <w:r w:rsidR="00F20D69">
        <w:t>) for authentication.</w:t>
      </w:r>
    </w:p>
    <w:p w:rsidR="00BD2A4C" w:rsidRDefault="00BD2A4C" w:rsidP="00BD2A4C">
      <w:pPr>
        <w:pStyle w:val="Heading3"/>
      </w:pPr>
      <w:bookmarkStart w:id="5" w:name="_Toc508780567"/>
      <w:r>
        <w:t>Database</w:t>
      </w:r>
      <w:bookmarkEnd w:id="5"/>
    </w:p>
    <w:p w:rsidR="009227B9" w:rsidRDefault="00BB3B28" w:rsidP="00BD2A4C">
      <w:pPr>
        <w:pStyle w:val="Paragraph-3"/>
      </w:pPr>
      <w:r>
        <w:t>Redis serves as the d</w:t>
      </w:r>
      <w:r w:rsidR="009227B9">
        <w:t xml:space="preserve">atabase </w:t>
      </w:r>
      <w:r>
        <w:t>backend.</w:t>
      </w:r>
      <w:r w:rsidR="00BD2A4C">
        <w:t xml:space="preserve"> This is a key-value database, that doesn't use SQL.</w:t>
      </w:r>
    </w:p>
    <w:p w:rsidR="00BD2A4C" w:rsidRDefault="00BD2A4C" w:rsidP="00BD2A4C">
      <w:pPr>
        <w:pStyle w:val="Paragraph-3"/>
      </w:pPr>
      <w:r>
        <w:t>Each value is stored with a unique key. If that key already exists, the value is overwritten.</w:t>
      </w:r>
    </w:p>
    <w:p w:rsidR="00304562" w:rsidRDefault="00304562" w:rsidP="00860C70">
      <w:pPr>
        <w:pStyle w:val="Paragraph-2"/>
      </w:pPr>
      <w:r>
        <w:t xml:space="preserve">Slurm </w:t>
      </w:r>
      <w:r w:rsidR="003D73F6">
        <w:t>was selected as w</w:t>
      </w:r>
      <w:r>
        <w:t>orkload management and distribution</w:t>
      </w:r>
      <w:r w:rsidR="003D73F6">
        <w:t>. However, it is not yet implemented.</w:t>
      </w:r>
    </w:p>
    <w:p w:rsidR="00AA37D5" w:rsidRDefault="007E2B20" w:rsidP="00860C70">
      <w:pPr>
        <w:pStyle w:val="Paragraph-2"/>
      </w:pPr>
      <w:r>
        <w:t>Bumps</w:t>
      </w:r>
      <w:r w:rsidR="00215AB7">
        <w:t>,</w:t>
      </w:r>
      <w:r>
        <w:t xml:space="preserve"> BumpsFlask (the user interface) and Redis, </w:t>
      </w:r>
      <w:r w:rsidR="00AA37D5">
        <w:t>r</w:t>
      </w:r>
      <w:r>
        <w:t>u</w:t>
      </w:r>
      <w:r w:rsidR="00AA37D5">
        <w:t>n on Ubuntu, Linux based operating system.</w:t>
      </w:r>
      <w:r w:rsidR="00215AB7">
        <w:t xml:space="preserve"> Bumps and BumpsFlask run</w:t>
      </w:r>
      <w:r w:rsidR="00D72EA4">
        <w:t>s</w:t>
      </w:r>
      <w:r w:rsidR="00215AB7">
        <w:t xml:space="preserve"> </w:t>
      </w:r>
      <w:r w:rsidR="00D72EA4">
        <w:t xml:space="preserve">on </w:t>
      </w:r>
      <w:r w:rsidR="00AF2D1D">
        <w:t xml:space="preserve">one </w:t>
      </w:r>
      <w:r w:rsidR="00215AB7">
        <w:t>Docker container, while Redis runs on another Docker container.</w:t>
      </w:r>
    </w:p>
    <w:p w:rsidR="009227B9" w:rsidRDefault="00304562" w:rsidP="00860C70">
      <w:pPr>
        <w:pStyle w:val="Heading2"/>
      </w:pPr>
      <w:bookmarkStart w:id="6" w:name="_Toc508780568"/>
      <w:r>
        <w:t xml:space="preserve">Source </w:t>
      </w:r>
      <w:r w:rsidR="00E97501">
        <w:t xml:space="preserve">&amp; </w:t>
      </w:r>
      <w:r>
        <w:t>Directories</w:t>
      </w:r>
      <w:bookmarkEnd w:id="6"/>
    </w:p>
    <w:p w:rsidR="00304562" w:rsidRDefault="00E97501" w:rsidP="00860C70">
      <w:pPr>
        <w:pStyle w:val="Paragraph-2"/>
      </w:pPr>
      <w:r>
        <w:t xml:space="preserve">The system source files </w:t>
      </w:r>
      <w:r w:rsidR="008D55B6">
        <w:t>are in</w:t>
      </w:r>
    </w:p>
    <w:p w:rsidR="00E97501" w:rsidRPr="00860C70" w:rsidRDefault="00E97501" w:rsidP="00860C70">
      <w:pPr>
        <w:pStyle w:val="Paragraph-0"/>
        <w:bidi w:val="0"/>
        <w:jc w:val="center"/>
        <w:rPr>
          <w:rFonts w:ascii="Courier New" w:hAnsi="Courier New" w:cs="Courier New"/>
        </w:rPr>
      </w:pPr>
      <w:r w:rsidRPr="00860C70">
        <w:rPr>
          <w:rFonts w:ascii="Courier New" w:hAnsi="Courier New" w:cs="Courier New"/>
        </w:rPr>
        <w:t>bumps / extra / bumps_flask</w:t>
      </w:r>
    </w:p>
    <w:p w:rsidR="00E97501" w:rsidRDefault="006A6008" w:rsidP="00860C70">
      <w:pPr>
        <w:pStyle w:val="Paragraph-2"/>
      </w:pPr>
      <w:r>
        <w:t xml:space="preserve">They can be found online at </w:t>
      </w:r>
      <w:r w:rsidR="00E97501">
        <w:t xml:space="preserve">Raul's github repository: </w:t>
      </w:r>
      <w:r w:rsidR="00E97501" w:rsidRPr="00860C70">
        <w:rPr>
          <w:rFonts w:ascii="Courier New" w:hAnsi="Courier New" w:cs="Courier New"/>
          <w:color w:val="0000FF"/>
          <w:u w:val="single"/>
        </w:rPr>
        <w:t>https://github.com/rnegron/bumps</w:t>
      </w:r>
    </w:p>
    <w:p w:rsidR="00F91E0D" w:rsidRDefault="006301A4" w:rsidP="009304A1">
      <w:pPr>
        <w:pStyle w:val="Heading2"/>
      </w:pPr>
      <w:bookmarkStart w:id="7" w:name="_Toc508780569"/>
      <w:r>
        <w:t>Running Bumps</w:t>
      </w:r>
      <w:bookmarkEnd w:id="7"/>
    </w:p>
    <w:p w:rsidR="004E0588" w:rsidRDefault="004E0588" w:rsidP="004E0588">
      <w:pPr>
        <w:pStyle w:val="Paragraph-2"/>
      </w:pPr>
      <w:r>
        <w:t xml:space="preserve">Bumps runs in the </w:t>
      </w:r>
      <w:r w:rsidR="00B4351E">
        <w:t>following</w:t>
      </w:r>
      <w:r>
        <w:t xml:space="preserve"> steps.</w:t>
      </w:r>
    </w:p>
    <w:p w:rsidR="002A00B9" w:rsidRDefault="002A00B9" w:rsidP="004E0588">
      <w:pPr>
        <w:pStyle w:val="Paragraph-2"/>
        <w:numPr>
          <w:ilvl w:val="0"/>
          <w:numId w:val="1"/>
        </w:numPr>
        <w:ind w:left="900"/>
      </w:pPr>
      <w:r>
        <w:t>Connecting - getting a token</w:t>
      </w:r>
    </w:p>
    <w:p w:rsidR="002A00B9" w:rsidRDefault="002A00B9" w:rsidP="004E0588">
      <w:pPr>
        <w:pStyle w:val="Paragraph-2"/>
        <w:numPr>
          <w:ilvl w:val="0"/>
          <w:numId w:val="1"/>
        </w:numPr>
        <w:ind w:left="900"/>
      </w:pPr>
      <w:r>
        <w:t xml:space="preserve">Defining the problem in a </w:t>
      </w:r>
      <w:r w:rsidR="00B4351E">
        <w:t>python</w:t>
      </w:r>
      <w:r>
        <w:t xml:space="preserve"> file.</w:t>
      </w:r>
    </w:p>
    <w:p w:rsidR="002A00B9" w:rsidRDefault="002A00B9" w:rsidP="004E0588">
      <w:pPr>
        <w:pStyle w:val="Paragraph-2"/>
        <w:numPr>
          <w:ilvl w:val="0"/>
          <w:numId w:val="1"/>
        </w:numPr>
        <w:ind w:left="900"/>
      </w:pPr>
      <w:r>
        <w:t>Setting up job details</w:t>
      </w:r>
    </w:p>
    <w:p w:rsidR="002A00B9" w:rsidRDefault="002A00B9" w:rsidP="004E0588">
      <w:pPr>
        <w:pStyle w:val="Paragraph-2"/>
        <w:numPr>
          <w:ilvl w:val="0"/>
          <w:numId w:val="1"/>
        </w:numPr>
        <w:ind w:left="900"/>
      </w:pPr>
      <w:r>
        <w:t>Submitting the job</w:t>
      </w:r>
    </w:p>
    <w:p w:rsidR="002A00B9" w:rsidRDefault="002A00B9" w:rsidP="004E0588">
      <w:pPr>
        <w:pStyle w:val="Paragraph-2"/>
        <w:numPr>
          <w:ilvl w:val="0"/>
          <w:numId w:val="1"/>
        </w:numPr>
        <w:ind w:left="900"/>
      </w:pPr>
      <w:r>
        <w:t>Displaying result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dotted" w:sz="4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320"/>
        <w:gridCol w:w="1980"/>
        <w:gridCol w:w="4490"/>
      </w:tblGrid>
      <w:tr w:rsidR="00D16350" w:rsidTr="004F5F53">
        <w:tc>
          <w:tcPr>
            <w:tcW w:w="4320" w:type="dxa"/>
          </w:tcPr>
          <w:p w:rsidR="00D16350" w:rsidRDefault="009304A1" w:rsidP="00A5571B">
            <w:r>
              <w:object w:dxaOrig="7920" w:dyaOrig="53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4.1pt;height:137.1pt" o:ole="">
                  <v:imagedata r:id="rId8" o:title=""/>
                </v:shape>
                <o:OLEObject Type="Embed" ProgID="PBrush" ShapeID="_x0000_i1025" DrawAspect="Content" ObjectID="_1582983780" r:id="rId9"/>
              </w:object>
            </w:r>
          </w:p>
        </w:tc>
        <w:tc>
          <w:tcPr>
            <w:tcW w:w="1980" w:type="dxa"/>
            <w:vAlign w:val="center"/>
          </w:tcPr>
          <w:p w:rsidR="00CC10C9" w:rsidRDefault="00CC10C9" w:rsidP="004F5F53">
            <w:pPr>
              <w:jc w:val="center"/>
            </w:pPr>
            <w:r>
              <w:t>click</w:t>
            </w:r>
          </w:p>
          <w:p w:rsidR="00D16350" w:rsidRDefault="00CC10C9" w:rsidP="004F5F53">
            <w:pPr>
              <w:jc w:val="center"/>
            </w:pPr>
            <w:r>
              <w:t>Request</w:t>
            </w:r>
          </w:p>
        </w:tc>
        <w:tc>
          <w:tcPr>
            <w:tcW w:w="4490" w:type="dxa"/>
          </w:tcPr>
          <w:p w:rsidR="00D16350" w:rsidRDefault="00CC10C9" w:rsidP="00CC10C9">
            <w:pPr>
              <w:jc w:val="right"/>
            </w:pPr>
            <w:r>
              <w:rPr>
                <w:noProof/>
              </w:rPr>
              <w:drawing>
                <wp:inline distT="0" distB="0" distL="0" distR="0" wp14:anchorId="25C55754" wp14:editId="1EB3EA9D">
                  <wp:extent cx="2887902" cy="1470991"/>
                  <wp:effectExtent l="0" t="0" r="8255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0772" cy="14775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F5F53" w:rsidTr="004F5F53">
        <w:tc>
          <w:tcPr>
            <w:tcW w:w="4320" w:type="dxa"/>
          </w:tcPr>
          <w:p w:rsidR="004F5F53" w:rsidRDefault="004F5F53" w:rsidP="00A5571B">
            <w:pPr>
              <w:rPr>
                <w:noProof/>
              </w:rPr>
            </w:pPr>
            <w:r>
              <w:object w:dxaOrig="5700" w:dyaOrig="3015">
                <v:shape id="_x0000_i1026" type="#_x0000_t75" style="width:203.5pt;height:107.05pt" o:ole="">
                  <v:imagedata r:id="rId11" o:title=""/>
                </v:shape>
                <o:OLEObject Type="Embed" ProgID="PBrush" ShapeID="_x0000_i1026" DrawAspect="Content" ObjectID="_1582983781" r:id="rId12"/>
              </w:object>
            </w:r>
          </w:p>
        </w:tc>
        <w:tc>
          <w:tcPr>
            <w:tcW w:w="1980" w:type="dxa"/>
            <w:vAlign w:val="center"/>
          </w:tcPr>
          <w:p w:rsidR="004F5F53" w:rsidRDefault="004F5F53" w:rsidP="004F5F53">
            <w:pPr>
              <w:jc w:val="center"/>
            </w:pPr>
            <w:r>
              <w:t>click Back</w:t>
            </w:r>
          </w:p>
        </w:tc>
        <w:tc>
          <w:tcPr>
            <w:tcW w:w="4490" w:type="dxa"/>
          </w:tcPr>
          <w:p w:rsidR="004F5F53" w:rsidRDefault="004F5F53" w:rsidP="00CC10C9">
            <w:pPr>
              <w:jc w:val="right"/>
              <w:rPr>
                <w:noProof/>
              </w:rPr>
            </w:pPr>
            <w:r>
              <w:object w:dxaOrig="5385" w:dyaOrig="2625">
                <v:shape id="_x0000_i1027" type="#_x0000_t75" style="width:213.5pt;height:103.95pt" o:ole="">
                  <v:imagedata r:id="rId13" o:title=""/>
                </v:shape>
                <o:OLEObject Type="Embed" ProgID="PBrush" ShapeID="_x0000_i1027" DrawAspect="Content" ObjectID="_1582983782" r:id="rId14"/>
              </w:object>
            </w:r>
          </w:p>
        </w:tc>
      </w:tr>
      <w:tr w:rsidR="00771277" w:rsidTr="004F5F53">
        <w:tc>
          <w:tcPr>
            <w:tcW w:w="4320" w:type="dxa"/>
          </w:tcPr>
          <w:p w:rsidR="00771277" w:rsidRDefault="00771277" w:rsidP="00A5571B">
            <w:r>
              <w:object w:dxaOrig="5385" w:dyaOrig="2625">
                <v:shape id="_x0000_i1028" type="#_x0000_t75" style="width:204.1pt;height:98.9pt" o:ole="">
                  <v:imagedata r:id="rId13" o:title=""/>
                </v:shape>
                <o:OLEObject Type="Embed" ProgID="PBrush" ShapeID="_x0000_i1028" DrawAspect="Content" ObjectID="_1582983783" r:id="rId15"/>
              </w:object>
            </w:r>
          </w:p>
        </w:tc>
        <w:tc>
          <w:tcPr>
            <w:tcW w:w="1980" w:type="dxa"/>
            <w:vAlign w:val="center"/>
          </w:tcPr>
          <w:p w:rsidR="00771277" w:rsidRDefault="00771277" w:rsidP="004F5F53">
            <w:pPr>
              <w:jc w:val="center"/>
            </w:pPr>
            <w:r>
              <w:t>click Go</w:t>
            </w:r>
          </w:p>
        </w:tc>
        <w:tc>
          <w:tcPr>
            <w:tcW w:w="4490" w:type="dxa"/>
          </w:tcPr>
          <w:p w:rsidR="00771277" w:rsidRDefault="00771277" w:rsidP="00771277">
            <w:pPr>
              <w:jc w:val="center"/>
            </w:pPr>
            <w:r>
              <w:object w:dxaOrig="7365" w:dyaOrig="9870">
                <v:shape id="_x0000_i1029" type="#_x0000_t75" style="width:130.25pt;height:174.7pt" o:ole="">
                  <v:imagedata r:id="rId16" o:title=""/>
                </v:shape>
                <o:OLEObject Type="Embed" ProgID="PBrush" ShapeID="_x0000_i1029" DrawAspect="Content" ObjectID="_1582983784" r:id="rId17"/>
              </w:object>
            </w:r>
          </w:p>
        </w:tc>
      </w:tr>
      <w:tr w:rsidR="00771277" w:rsidTr="004F5F53">
        <w:tc>
          <w:tcPr>
            <w:tcW w:w="4320" w:type="dxa"/>
          </w:tcPr>
          <w:p w:rsidR="00771277" w:rsidRDefault="00771277" w:rsidP="00A5571B">
            <w:r>
              <w:rPr>
                <w:noProof/>
              </w:rPr>
              <w:lastRenderedPageBreak/>
              <w:drawing>
                <wp:inline distT="0" distB="0" distL="0" distR="0" wp14:anchorId="348C70BD" wp14:editId="0ACDCD84">
                  <wp:extent cx="2703195" cy="3498850"/>
                  <wp:effectExtent l="0" t="0" r="1905" b="6350"/>
                  <wp:docPr id="21" name="Picture 21" descr="C:\Users\one4\AppData\Local\Microsoft\Windows\INetCache\Content.Word\P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" descr="C:\Users\one4\AppData\Local\Microsoft\Windows\INetCache\Content.Word\P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03195" cy="3498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0" w:type="dxa"/>
            <w:vAlign w:val="center"/>
          </w:tcPr>
          <w:p w:rsidR="003C04D6" w:rsidRDefault="00771277" w:rsidP="004F5F53">
            <w:pPr>
              <w:jc w:val="center"/>
            </w:pPr>
            <w:r>
              <w:t>Fill the necessary fields, click Submit Job</w:t>
            </w:r>
            <w:r w:rsidR="003C04D6">
              <w:t>.</w:t>
            </w:r>
          </w:p>
          <w:p w:rsidR="00771277" w:rsidRDefault="003C04D6" w:rsidP="004F5F53">
            <w:pPr>
              <w:jc w:val="center"/>
            </w:pPr>
            <w:r>
              <w:t>R</w:t>
            </w:r>
            <w:r w:rsidR="00771277">
              <w:t>efresh the browser until results are displayed</w:t>
            </w:r>
          </w:p>
        </w:tc>
        <w:tc>
          <w:tcPr>
            <w:tcW w:w="4490" w:type="dxa"/>
          </w:tcPr>
          <w:p w:rsidR="00771277" w:rsidRDefault="00771277" w:rsidP="00771277">
            <w:pPr>
              <w:jc w:val="center"/>
            </w:pPr>
            <w:r>
              <w:object w:dxaOrig="8115" w:dyaOrig="12285">
                <v:shape id="_x0000_i1030" type="#_x0000_t75" style="width:213.5pt;height:321.8pt" o:ole="">
                  <v:imagedata r:id="rId19" o:title=""/>
                </v:shape>
                <o:OLEObject Type="Embed" ProgID="PBrush" ShapeID="_x0000_i1030" DrawAspect="Content" ObjectID="_1582983785" r:id="rId20"/>
              </w:object>
            </w:r>
          </w:p>
        </w:tc>
      </w:tr>
    </w:tbl>
    <w:p w:rsidR="00CC10C9" w:rsidRDefault="00287276" w:rsidP="00053AFD">
      <w:pPr>
        <w:pStyle w:val="Heading2"/>
      </w:pPr>
      <w:bookmarkStart w:id="8" w:name="_Toc508780570"/>
      <w:r>
        <w:t>Defining the problem</w:t>
      </w:r>
      <w:bookmarkEnd w:id="8"/>
    </w:p>
    <w:p w:rsidR="00287276" w:rsidRDefault="00053AFD" w:rsidP="00053AFD">
      <w:pPr>
        <w:pStyle w:val="Paragraph-2"/>
      </w:pPr>
      <w:r>
        <w:t xml:space="preserve">The following </w:t>
      </w:r>
      <w:r w:rsidR="0093560B">
        <w:t xml:space="preserve">is an </w:t>
      </w:r>
      <w:r w:rsidR="00287276">
        <w:t>example</w:t>
      </w:r>
      <w:r w:rsidR="001959FB">
        <w:rPr>
          <w:rStyle w:val="FootnoteReference"/>
        </w:rPr>
        <w:footnoteReference w:id="1"/>
      </w:r>
      <w:r>
        <w:t xml:space="preserve"> </w:t>
      </w:r>
      <w:r w:rsidR="0093560B">
        <w:t xml:space="preserve">for </w:t>
      </w:r>
      <w:r>
        <w:t>curve fitting problem in python</w:t>
      </w:r>
    </w:p>
    <w:p w:rsidR="00993611" w:rsidRDefault="00993611" w:rsidP="00053AFD">
      <w:pPr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</w:p>
    <w:p w:rsidR="00053AFD" w:rsidRPr="00053AFD" w:rsidRDefault="00053AFD" w:rsidP="00993611">
      <w:pPr>
        <w:shd w:val="clear" w:color="auto" w:fill="BFBFBF" w:themeFill="background1" w:themeFillShade="BF"/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from bumps.names import *</w:t>
      </w:r>
    </w:p>
    <w:p w:rsidR="00053AFD" w:rsidRDefault="00053AFD" w:rsidP="00993611">
      <w:pPr>
        <w:shd w:val="clear" w:color="auto" w:fill="BFBFBF" w:themeFill="background1" w:themeFillShade="BF"/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x = [1, 2, 3, 4, 5, 6]</w:t>
      </w: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y = [2.1, 4.0, 6.3, 8.03, 9.6, 11.9]</w:t>
      </w: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dy = [0.05, 0.05, 0.2, 0.05, 0.2, 0.2]</w:t>
      </w:r>
    </w:p>
    <w:p w:rsid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def line(x, m, b=0):</w:t>
      </w: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ab/>
      </w:r>
      <w:r w:rsidRPr="00053AFD">
        <w:rPr>
          <w:rFonts w:ascii="Courier New" w:hAnsi="Courier New" w:cs="Courier New"/>
          <w:color w:val="000000"/>
          <w:sz w:val="22"/>
          <w:szCs w:val="22"/>
        </w:rPr>
        <w:t>return m * x + b</w:t>
      </w:r>
    </w:p>
    <w:p w:rsid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M = Curve(line, x, y, dy, m=2, b=2)</w:t>
      </w: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M.m.range(0, 4)</w:t>
      </w: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M.b.range(-5, 5)</w:t>
      </w:r>
    </w:p>
    <w:p w:rsidR="00053AFD" w:rsidRDefault="00053AFD" w:rsidP="00993611">
      <w:pPr>
        <w:shd w:val="clear" w:color="auto" w:fill="BFBFBF" w:themeFill="background1" w:themeFillShade="BF"/>
        <w:tabs>
          <w:tab w:val="left" w:pos="1260"/>
        </w:tabs>
        <w:ind w:left="810"/>
        <w:rPr>
          <w:rFonts w:ascii="Courier New" w:hAnsi="Courier New" w:cs="Courier New"/>
          <w:color w:val="000000"/>
          <w:sz w:val="22"/>
          <w:szCs w:val="22"/>
        </w:rPr>
      </w:pP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ind w:left="810"/>
        <w:rPr>
          <w:rFonts w:ascii="Courier New" w:hAnsi="Courier New" w:cs="Courier New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problem = FitProblem(M)</w:t>
      </w:r>
    </w:p>
    <w:p w:rsidR="00C3084B" w:rsidRDefault="00C3084B" w:rsidP="00A5571B"/>
    <w:p w:rsidR="00820357" w:rsidRDefault="00820357" w:rsidP="00A5571B"/>
    <w:p w:rsidR="006301A4" w:rsidRDefault="006301A4" w:rsidP="0036600F">
      <w:pPr>
        <w:pStyle w:val="Heading1"/>
      </w:pPr>
      <w:bookmarkStart w:id="9" w:name="_Toc508780571"/>
      <w:r>
        <w:lastRenderedPageBreak/>
        <w:t>Under the hood</w:t>
      </w:r>
      <w:bookmarkEnd w:id="9"/>
    </w:p>
    <w:p w:rsidR="00C00066" w:rsidRDefault="00C00066" w:rsidP="00106EF7">
      <w:pPr>
        <w:pStyle w:val="Heading2"/>
      </w:pPr>
      <w:bookmarkStart w:id="10" w:name="_Toc508780572"/>
      <w:r>
        <w:t>Background</w:t>
      </w:r>
      <w:bookmarkEnd w:id="10"/>
    </w:p>
    <w:p w:rsidR="00134C5B" w:rsidRDefault="00706B51" w:rsidP="00106EF7">
      <w:pPr>
        <w:pStyle w:val="Heading3"/>
      </w:pPr>
      <w:bookmarkStart w:id="11" w:name="_Toc508780573"/>
      <w:r>
        <w:t>Flask</w:t>
      </w:r>
      <w:bookmarkEnd w:id="11"/>
      <w:r>
        <w:t xml:space="preserve"> </w:t>
      </w:r>
    </w:p>
    <w:p w:rsidR="00535A3C" w:rsidRDefault="00134C5B" w:rsidP="00106EF7">
      <w:pPr>
        <w:pStyle w:val="Paragraph-3"/>
      </w:pPr>
      <w:r>
        <w:t xml:space="preserve">Flask, which is the basis for </w:t>
      </w:r>
      <w:r w:rsidRPr="003929B2">
        <w:rPr>
          <w:i/>
          <w:iCs/>
        </w:rPr>
        <w:t>BumpsFlask</w:t>
      </w:r>
      <w:r w:rsidR="003B07DF">
        <w:t>, operates so that the UI is in html files, while processing is done in python. Clicking on a link or a button, on an html file, usually invokes a python function. That function performs its tasks and returns control</w:t>
      </w:r>
      <w:r w:rsidR="00535A3C">
        <w:t xml:space="preserve">, or </w:t>
      </w:r>
      <w:r w:rsidR="00535A3C" w:rsidRPr="00535A3C">
        <w:rPr>
          <w:i/>
          <w:iCs/>
        </w:rPr>
        <w:t>redirects</w:t>
      </w:r>
      <w:r w:rsidR="00535A3C">
        <w:t>,</w:t>
      </w:r>
      <w:r w:rsidR="003B07DF">
        <w:t xml:space="preserve"> to an html file</w:t>
      </w:r>
    </w:p>
    <w:p w:rsidR="00706B51" w:rsidRDefault="00706B51" w:rsidP="003929B2">
      <w:pPr>
        <w:pStyle w:val="Heading3"/>
      </w:pPr>
      <w:bookmarkStart w:id="12" w:name="_Toc508780574"/>
      <w:r>
        <w:t>Tokens</w:t>
      </w:r>
      <w:bookmarkEnd w:id="12"/>
    </w:p>
    <w:p w:rsidR="00706B51" w:rsidRDefault="00706B51" w:rsidP="003929B2">
      <w:pPr>
        <w:pStyle w:val="Paragraph-3"/>
      </w:pPr>
      <w:r>
        <w:t xml:space="preserve">Tokens are created by the server </w:t>
      </w:r>
      <w:r w:rsidR="00B4351E">
        <w:t>and saved</w:t>
      </w:r>
      <w:r>
        <w:t xml:space="preserve"> by the client. When a user requests access to a resource server (e.g. BumpsFlask), the token </w:t>
      </w:r>
      <w:r w:rsidR="003929B2">
        <w:t xml:space="preserve">is used to </w:t>
      </w:r>
      <w:r>
        <w:t>authenticate the server.</w:t>
      </w:r>
    </w:p>
    <w:p w:rsidR="00706B51" w:rsidRDefault="00706B51" w:rsidP="004D4749">
      <w:pPr>
        <w:pStyle w:val="Paragraph-3"/>
      </w:pPr>
      <w:r>
        <w:t>BumpsFlask uses two tokens types: access and refresh. Access tokens are needed to access the data itself. Refresh tokens are needed, along with used id, to generate new access token.</w:t>
      </w:r>
    </w:p>
    <w:p w:rsidR="00706B51" w:rsidRDefault="00706B51" w:rsidP="004D4749">
      <w:pPr>
        <w:pStyle w:val="Paragraph-3"/>
      </w:pPr>
      <w:r>
        <w:t>The idea is that if an Access token is compromised, the bad guys have little time to cause damage.</w:t>
      </w:r>
    </w:p>
    <w:p w:rsidR="00706B51" w:rsidRDefault="00706B51" w:rsidP="003C46B5">
      <w:pPr>
        <w:pStyle w:val="Paragraph-3"/>
      </w:pPr>
      <w:r>
        <w:t>Refresh tokens, on the other hand, are long lived. If compromised, it can not be used to generate access token without the user id.</w:t>
      </w:r>
      <w:r w:rsidR="00C003CB">
        <w:t xml:space="preserve"> </w:t>
      </w:r>
    </w:p>
    <w:p w:rsidR="00706B51" w:rsidRDefault="00706B51" w:rsidP="003C46B5">
      <w:pPr>
        <w:pStyle w:val="Paragraph-3"/>
      </w:pPr>
      <w:r>
        <w:t>Good source about protocols and security can be found here:</w:t>
      </w:r>
      <w:r w:rsidR="003C46B5">
        <w:br/>
      </w:r>
      <w:hyperlink r:id="rId21" w:history="1">
        <w:r w:rsidRPr="00A443D3">
          <w:rPr>
            <w:rStyle w:val="Hyperlink"/>
          </w:rPr>
          <w:t>https://iam.harvard.edu/resources/behind-login-screen</w:t>
        </w:r>
      </w:hyperlink>
    </w:p>
    <w:p w:rsidR="00706B51" w:rsidRDefault="00706B51" w:rsidP="00A443D3">
      <w:pPr>
        <w:pStyle w:val="Paragraph-3"/>
      </w:pPr>
      <w:r>
        <w:t>Source for refresh token:</w:t>
      </w:r>
      <w:r w:rsidR="00A443D3">
        <w:br/>
      </w:r>
      <w:hyperlink r:id="rId22" w:history="1">
        <w:r w:rsidRPr="00A443D3">
          <w:rPr>
            <w:rStyle w:val="Hyperlink"/>
          </w:rPr>
          <w:t>https://auth0.com/blog/refresh-tokens-what-are-they-and-when-to-use-them/</w:t>
        </w:r>
      </w:hyperlink>
    </w:p>
    <w:p w:rsidR="00706B51" w:rsidRDefault="00706B51" w:rsidP="00A443D3">
      <w:pPr>
        <w:pStyle w:val="Paragraph-3"/>
      </w:pPr>
      <w:r>
        <w:t xml:space="preserve">Discussion about the need for </w:t>
      </w:r>
      <w:r w:rsidR="00A443D3">
        <w:t>both refresh and access tokens:</w:t>
      </w:r>
      <w:r w:rsidR="00A443D3">
        <w:br/>
      </w:r>
      <w:hyperlink r:id="rId23" w:history="1">
        <w:r w:rsidRPr="00A443D3">
          <w:rPr>
            <w:rStyle w:val="Hyperlink"/>
          </w:rPr>
          <w:t>https://stackoverflow.com/questions/3487991/why-does-oauth-v2-have-both-access-and-refresh-tokens</w:t>
        </w:r>
      </w:hyperlink>
    </w:p>
    <w:p w:rsidR="00DB7FAA" w:rsidRDefault="006F5345" w:rsidP="0036600F">
      <w:pPr>
        <w:pStyle w:val="Heading2"/>
      </w:pPr>
      <w:bookmarkStart w:id="13" w:name="_Ref507398594"/>
      <w:bookmarkStart w:id="14" w:name="_Toc508780575"/>
      <w:r>
        <w:t>Connecting - Getting the Token</w:t>
      </w:r>
      <w:bookmarkEnd w:id="13"/>
      <w:bookmarkEnd w:id="14"/>
    </w:p>
    <w:p w:rsidR="002763A9" w:rsidRDefault="0085388E" w:rsidP="00A443D3">
      <w:pPr>
        <w:pStyle w:val="Paragraph-2"/>
      </w:pPr>
      <w:r>
        <w:t xml:space="preserve">When starting the BumpsFlask, at </w:t>
      </w:r>
      <w:r w:rsidRPr="00A443D3">
        <w:rPr>
          <w:rFonts w:ascii="Courier New" w:hAnsi="Courier New" w:cs="Courier New"/>
        </w:rPr>
        <w:t>http://localhost:5000</w:t>
      </w:r>
      <w:r>
        <w:t xml:space="preserve">, </w:t>
      </w:r>
      <w:r w:rsidR="002E3F96">
        <w:t xml:space="preserve">flask invokes </w:t>
      </w:r>
      <w:r w:rsidR="002E3F96" w:rsidRPr="00A443D3">
        <w:rPr>
          <w:rFonts w:ascii="Courier New" w:hAnsi="Courier New" w:cs="Courier New"/>
        </w:rPr>
        <w:t>index()</w:t>
      </w:r>
      <w:r w:rsidR="002E3F96">
        <w:t xml:space="preserve"> function in </w:t>
      </w:r>
      <w:r w:rsidR="002E3F96" w:rsidRPr="00A443D3">
        <w:rPr>
          <w:rFonts w:ascii="Courier New" w:hAnsi="Courier New" w:cs="Courier New"/>
        </w:rPr>
        <w:t>views.py</w:t>
      </w:r>
      <w:r w:rsidR="002E3F96">
        <w:t>. T</w:t>
      </w:r>
      <w:r>
        <w:t xml:space="preserve">he </w:t>
      </w:r>
      <w:r w:rsidR="00B74352">
        <w:t xml:space="preserve">current token is retrieved from </w:t>
      </w:r>
      <w:r w:rsidR="00B74352" w:rsidRPr="00A443D3">
        <w:rPr>
          <w:rFonts w:ascii="Courier New" w:hAnsi="Courier New" w:cs="Courier New"/>
        </w:rPr>
        <w:t>get_jwt_identity()</w:t>
      </w:r>
      <w:r w:rsidR="00B74352">
        <w:t xml:space="preserve"> to </w:t>
      </w:r>
      <w:r w:rsidR="00B74352" w:rsidRPr="00A443D3">
        <w:rPr>
          <w:rFonts w:ascii="Courier New" w:hAnsi="Courier New" w:cs="Courier New"/>
        </w:rPr>
        <w:t>jwt_id</w:t>
      </w:r>
      <w:r w:rsidR="00B74352">
        <w:t xml:space="preserve"> (</w:t>
      </w:r>
      <w:r w:rsidR="00B4351E">
        <w:t xml:space="preserve">JSON </w:t>
      </w:r>
      <w:r w:rsidR="00B74352">
        <w:t xml:space="preserve">Web Token). </w:t>
      </w:r>
      <w:r w:rsidR="00A443D3">
        <w:t xml:space="preserve">The </w:t>
      </w:r>
      <w:r w:rsidR="00A443D3" w:rsidRPr="00A443D3">
        <w:rPr>
          <w:rFonts w:ascii="Courier New" w:hAnsi="Courier New" w:cs="Courier New"/>
        </w:rPr>
        <w:t xml:space="preserve">index.html </w:t>
      </w:r>
      <w:r>
        <w:t xml:space="preserve">file </w:t>
      </w:r>
      <w:r w:rsidR="009112FB">
        <w:t>is displayed</w:t>
      </w:r>
      <w:r>
        <w:t>.</w:t>
      </w:r>
      <w:r w:rsidR="00472771" w:rsidRPr="00472771">
        <w:t xml:space="preserve"> </w:t>
      </w:r>
      <w:r w:rsidR="00472771">
        <w:t xml:space="preserve">This file </w:t>
      </w:r>
      <w:r w:rsidR="00B4351E">
        <w:t>accepts</w:t>
      </w:r>
      <w:r w:rsidR="002B5FD2">
        <w:t xml:space="preserve"> an access token</w:t>
      </w:r>
      <w:r w:rsidR="00472771">
        <w:t xml:space="preserve">, in a variable called </w:t>
      </w:r>
      <w:r w:rsidR="00472771" w:rsidRPr="00472771">
        <w:rPr>
          <w:rFonts w:ascii="Courier New" w:hAnsi="Courier New" w:cs="Courier New"/>
        </w:rPr>
        <w:t>jwt_id</w:t>
      </w:r>
      <w:r w:rsidR="00472771">
        <w:t>.</w:t>
      </w:r>
      <w:r w:rsidR="004D4FC5">
        <w:t xml:space="preserve"> If the token exists, </w:t>
      </w:r>
      <w:r w:rsidR="00755E9F" w:rsidRPr="00DE6DD5">
        <w:rPr>
          <w:rFonts w:ascii="Courier New" w:hAnsi="Courier New" w:cs="Courier New"/>
        </w:rPr>
        <w:t>dashboar</w:t>
      </w:r>
      <w:r w:rsidR="00755E9F">
        <w:rPr>
          <w:rFonts w:ascii="Courier New" w:hAnsi="Courier New" w:cs="Courier New"/>
        </w:rPr>
        <w:t>d.html</w:t>
      </w:r>
      <w:r w:rsidR="00755E9F">
        <w:t xml:space="preserve"> is displayed with the user token, as shown in</w:t>
      </w:r>
      <w:r w:rsidR="00F87673">
        <w:t xml:space="preserve"> </w:t>
      </w:r>
      <w:fldSimple w:instr=" REF _Ref506976371 ">
        <w:r w:rsidR="002F2342">
          <w:t xml:space="preserve">Figure </w:t>
        </w:r>
        <w:r w:rsidR="002F2342">
          <w:rPr>
            <w:noProof/>
          </w:rPr>
          <w:t>1</w:t>
        </w:r>
      </w:fldSimple>
      <w:r w:rsidR="002763A9">
        <w:t>.</w:t>
      </w:r>
    </w:p>
    <w:p w:rsidR="006E2712" w:rsidRDefault="00B51612" w:rsidP="00A443D3">
      <w:pPr>
        <w:pStyle w:val="Paragraph-2"/>
      </w:pPr>
      <w:r>
        <w:t xml:space="preserve">Otherwise, </w:t>
      </w:r>
      <w:r w:rsidR="00F47FDC">
        <w:t xml:space="preserve">i.e. </w:t>
      </w:r>
      <w:r w:rsidR="00F47FDC" w:rsidRPr="00472771">
        <w:rPr>
          <w:rFonts w:ascii="Courier New" w:hAnsi="Courier New" w:cs="Courier New"/>
        </w:rPr>
        <w:t>jwt_id</w:t>
      </w:r>
      <w:r w:rsidR="00F47FDC" w:rsidRPr="007D1C30">
        <w:rPr>
          <w:rFonts w:ascii="Courier New" w:hAnsi="Courier New" w:cs="Courier New"/>
        </w:rPr>
        <w:t xml:space="preserve"> = NULL</w:t>
      </w:r>
      <w:r w:rsidR="00F47FDC">
        <w:t>,</w:t>
      </w:r>
      <w:r w:rsidR="00F32CE0">
        <w:t xml:space="preserve"> the page on</w:t>
      </w:r>
      <w:r w:rsidR="00F47FDC">
        <w:t xml:space="preserve"> </w:t>
      </w:r>
      <w:r w:rsidR="00926C5E">
        <w:rPr>
          <w:noProof/>
        </w:rPr>
        <w:fldChar w:fldCharType="begin"/>
      </w:r>
      <w:r w:rsidR="00926C5E">
        <w:rPr>
          <w:noProof/>
        </w:rPr>
        <w:instrText xml:space="preserve"> REF _Ref506976415 </w:instrText>
      </w:r>
      <w:r w:rsidR="00926C5E">
        <w:rPr>
          <w:noProof/>
        </w:rPr>
        <w:fldChar w:fldCharType="separate"/>
      </w:r>
      <w:r w:rsidR="002F2342">
        <w:t xml:space="preserve">Figure </w:t>
      </w:r>
      <w:r w:rsidR="002F2342">
        <w:rPr>
          <w:noProof/>
        </w:rPr>
        <w:t>2</w:t>
      </w:r>
      <w:r w:rsidR="00926C5E">
        <w:rPr>
          <w:noProof/>
        </w:rPr>
        <w:fldChar w:fldCharType="end"/>
      </w:r>
      <w:r w:rsidR="00926C5E">
        <w:rPr>
          <w:noProof/>
        </w:rPr>
        <w:t xml:space="preserve"> </w:t>
      </w:r>
      <w:r>
        <w:t>is displayed, suggesting the user to request a token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395"/>
        <w:gridCol w:w="5395"/>
      </w:tblGrid>
      <w:tr w:rsidR="004D4FC5" w:rsidTr="004D4FC5">
        <w:tc>
          <w:tcPr>
            <w:tcW w:w="5395" w:type="dxa"/>
          </w:tcPr>
          <w:p w:rsidR="004D4FC5" w:rsidRDefault="004D4FC5" w:rsidP="0036600F">
            <w:r>
              <w:rPr>
                <w:noProof/>
              </w:rPr>
              <w:lastRenderedPageBreak/>
              <w:drawing>
                <wp:inline distT="0" distB="0" distL="0" distR="0" wp14:anchorId="5C3E73D8" wp14:editId="62EF0BAB">
                  <wp:extent cx="3300984" cy="2441448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0984" cy="24414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95" w:type="dxa"/>
          </w:tcPr>
          <w:p w:rsidR="004D4FC5" w:rsidRDefault="004D4FC5" w:rsidP="0036600F">
            <w:r>
              <w:rPr>
                <w:noProof/>
              </w:rPr>
              <w:drawing>
                <wp:inline distT="0" distB="0" distL="0" distR="0" wp14:anchorId="79B21594" wp14:editId="3FF2D9D5">
                  <wp:extent cx="3300984" cy="196596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0984" cy="1965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D4FC5" w:rsidTr="004D4FC5">
        <w:tc>
          <w:tcPr>
            <w:tcW w:w="5395" w:type="dxa"/>
          </w:tcPr>
          <w:p w:rsidR="004D4FC5" w:rsidRDefault="00F87673" w:rsidP="00F87673">
            <w:pPr>
              <w:jc w:val="center"/>
              <w:rPr>
                <w:noProof/>
              </w:rPr>
            </w:pPr>
            <w:bookmarkStart w:id="15" w:name="_Ref506976371"/>
            <w:bookmarkStart w:id="16" w:name="_Toc508780591"/>
            <w:r>
              <w:t xml:space="preserve">Figure </w:t>
            </w:r>
            <w:fldSimple w:instr=" SEQ Figure \* ARABIC ">
              <w:r w:rsidR="002F2342">
                <w:rPr>
                  <w:noProof/>
                </w:rPr>
                <w:t>1</w:t>
              </w:r>
            </w:fldSimple>
            <w:bookmarkEnd w:id="15"/>
            <w:r w:rsidR="00A13C47">
              <w:rPr>
                <w:noProof/>
              </w:rPr>
              <w:t>: Login page with token</w:t>
            </w:r>
            <w:bookmarkEnd w:id="16"/>
          </w:p>
        </w:tc>
        <w:tc>
          <w:tcPr>
            <w:tcW w:w="5395" w:type="dxa"/>
          </w:tcPr>
          <w:p w:rsidR="004D4FC5" w:rsidRDefault="00F87673" w:rsidP="00F87673">
            <w:pPr>
              <w:jc w:val="center"/>
              <w:rPr>
                <w:noProof/>
              </w:rPr>
            </w:pPr>
            <w:bookmarkStart w:id="17" w:name="_Ref506976415"/>
            <w:bookmarkStart w:id="18" w:name="_Ref507421868"/>
            <w:bookmarkStart w:id="19" w:name="_Toc508780592"/>
            <w:r>
              <w:t xml:space="preserve">Figure </w:t>
            </w:r>
            <w:fldSimple w:instr=" SEQ Figure \* ARABIC ">
              <w:r w:rsidR="002F2342">
                <w:rPr>
                  <w:noProof/>
                </w:rPr>
                <w:t>2</w:t>
              </w:r>
            </w:fldSimple>
            <w:bookmarkEnd w:id="17"/>
            <w:r w:rsidR="00A13C47">
              <w:rPr>
                <w:noProof/>
              </w:rPr>
              <w:t>: Login page withput token</w:t>
            </w:r>
            <w:bookmarkEnd w:id="18"/>
            <w:bookmarkEnd w:id="19"/>
          </w:p>
        </w:tc>
      </w:tr>
    </w:tbl>
    <w:p w:rsidR="004D4FC5" w:rsidRDefault="00F87673" w:rsidP="00B43E72">
      <w:pPr>
        <w:pStyle w:val="Paragraph-2"/>
      </w:pPr>
      <w:r>
        <w:rPr>
          <w:noProof/>
        </w:rPr>
        <w:t xml:space="preserve">The HTML forms in </w:t>
      </w:r>
      <w:r w:rsidR="00612BD2">
        <w:rPr>
          <w:noProof/>
        </w:rPr>
        <w:fldChar w:fldCharType="begin"/>
      </w:r>
      <w:r w:rsidR="00612BD2">
        <w:rPr>
          <w:noProof/>
        </w:rPr>
        <w:instrText xml:space="preserve"> REF _Ref506976415 </w:instrText>
      </w:r>
      <w:r w:rsidR="00612BD2">
        <w:rPr>
          <w:noProof/>
        </w:rPr>
        <w:fldChar w:fldCharType="separate"/>
      </w:r>
      <w:r w:rsidR="002F2342">
        <w:t xml:space="preserve">Figure </w:t>
      </w:r>
      <w:r w:rsidR="002F2342">
        <w:rPr>
          <w:noProof/>
        </w:rPr>
        <w:t>2</w:t>
      </w:r>
      <w:r w:rsidR="00612BD2">
        <w:rPr>
          <w:noProof/>
        </w:rPr>
        <w:fldChar w:fldCharType="end"/>
      </w:r>
      <w:r>
        <w:rPr>
          <w:noProof/>
        </w:rPr>
        <w:t xml:space="preserve"> is created in the </w:t>
      </w:r>
      <w:r w:rsidR="00101970">
        <w:rPr>
          <w:noProof/>
        </w:rPr>
        <w:t xml:space="preserve">function </w:t>
      </w:r>
      <w:r w:rsidRPr="00B43E72">
        <w:rPr>
          <w:rFonts w:ascii="Courier New" w:hAnsi="Courier New" w:cs="Courier New"/>
          <w:noProof/>
        </w:rPr>
        <w:t>index</w:t>
      </w:r>
      <w:r w:rsidR="00101970" w:rsidRPr="00B43E72">
        <w:rPr>
          <w:rFonts w:ascii="Courier New" w:hAnsi="Courier New" w:cs="Courier New"/>
          <w:noProof/>
        </w:rPr>
        <w:t>()</w:t>
      </w:r>
      <w:r w:rsidR="009B032E">
        <w:rPr>
          <w:noProof/>
        </w:rPr>
        <w:t xml:space="preserve"> (in views.py)</w:t>
      </w:r>
      <w:r>
        <w:rPr>
          <w:noProof/>
        </w:rPr>
        <w:t xml:space="preserve">, by </w:t>
      </w:r>
      <w:r w:rsidR="005B67BB" w:rsidRPr="005B67BB">
        <w:rPr>
          <w:noProof/>
        </w:rPr>
        <w:t xml:space="preserve">instantiating </w:t>
      </w:r>
      <w:r w:rsidR="005B67BB">
        <w:rPr>
          <w:noProof/>
        </w:rPr>
        <w:t xml:space="preserve">a </w:t>
      </w:r>
      <w:r w:rsidRPr="00B43E72">
        <w:rPr>
          <w:rFonts w:ascii="Courier New" w:hAnsi="Courier New" w:cs="Courier New"/>
          <w:noProof/>
        </w:rPr>
        <w:t>TokenForm</w:t>
      </w:r>
      <w:r w:rsidR="00D87784">
        <w:rPr>
          <w:noProof/>
        </w:rPr>
        <w:t xml:space="preserve"> object</w:t>
      </w:r>
      <w:r>
        <w:rPr>
          <w:noProof/>
        </w:rPr>
        <w:t>.</w:t>
      </w:r>
      <w:r w:rsidR="00C62698">
        <w:rPr>
          <w:noProof/>
        </w:rPr>
        <w:t xml:space="preserve"> That form is passed to </w:t>
      </w:r>
      <w:r w:rsidR="00C62698" w:rsidRPr="00B43E72">
        <w:rPr>
          <w:rFonts w:ascii="Courier New" w:hAnsi="Courier New" w:cs="Courier New"/>
          <w:noProof/>
        </w:rPr>
        <w:t>index.</w:t>
      </w:r>
      <w:r w:rsidR="003038DD" w:rsidRPr="00B43E72">
        <w:rPr>
          <w:rFonts w:ascii="Courier New" w:hAnsi="Courier New" w:cs="Courier New"/>
          <w:noProof/>
        </w:rPr>
        <w:t>html</w:t>
      </w:r>
      <w:r w:rsidR="003038DD">
        <w:rPr>
          <w:noProof/>
        </w:rPr>
        <w:t xml:space="preserve"> as an argument, named </w:t>
      </w:r>
      <w:r w:rsidR="003038DD" w:rsidRPr="00B43E72">
        <w:rPr>
          <w:rFonts w:ascii="Courier New" w:hAnsi="Courier New" w:cs="Courier New"/>
          <w:noProof/>
        </w:rPr>
        <w:t>form</w:t>
      </w:r>
      <w:r w:rsidR="003038DD">
        <w:rPr>
          <w:noProof/>
        </w:rPr>
        <w:t>.</w:t>
      </w:r>
    </w:p>
    <w:p w:rsidR="00CA0C97" w:rsidRDefault="00CA0C97" w:rsidP="00B43E72">
      <w:pPr>
        <w:pStyle w:val="Paragraph-2"/>
      </w:pPr>
      <w:r>
        <w:t xml:space="preserve">Clicking the Request button invokes </w:t>
      </w:r>
      <w:r w:rsidRPr="004B21B2">
        <w:rPr>
          <w:rFonts w:ascii="Courier New" w:hAnsi="Courier New" w:cs="Courier New"/>
        </w:rPr>
        <w:t>tokenizer</w:t>
      </w:r>
      <w:r>
        <w:t xml:space="preserve"> function (views.py)</w:t>
      </w:r>
      <w:r w:rsidR="003038DD">
        <w:rPr>
          <w:rStyle w:val="FootnoteReference"/>
        </w:rPr>
        <w:footnoteReference w:id="2"/>
      </w:r>
      <w:r>
        <w:t>.</w:t>
      </w:r>
      <w:r w:rsidR="003038DD">
        <w:t xml:space="preserve"> </w:t>
      </w:r>
      <w:r w:rsidR="00F23ED1">
        <w:t xml:space="preserve">First, a </w:t>
      </w:r>
      <w:r w:rsidR="00A443D3">
        <w:t xml:space="preserve">unique </w:t>
      </w:r>
      <w:r w:rsidR="00F23ED1">
        <w:t xml:space="preserve">user </w:t>
      </w:r>
      <w:r w:rsidR="00A443D3">
        <w:t xml:space="preserve">ID </w:t>
      </w:r>
      <w:r w:rsidR="00F23ED1">
        <w:t xml:space="preserve">is generated by calling </w:t>
      </w:r>
      <w:r w:rsidR="004B21B2">
        <w:t xml:space="preserve">a function from the </w:t>
      </w:r>
      <w:r w:rsidR="00A443D3" w:rsidRPr="004B21B2">
        <w:rPr>
          <w:rFonts w:ascii="Courier New" w:hAnsi="Courier New" w:cs="Courier New"/>
        </w:rPr>
        <w:t>uuid</w:t>
      </w:r>
      <w:r w:rsidR="00A443D3">
        <w:t xml:space="preserve"> </w:t>
      </w:r>
      <w:r w:rsidR="004B21B2">
        <w:t xml:space="preserve">family </w:t>
      </w:r>
      <w:r w:rsidR="00A443D3">
        <w:t>(</w:t>
      </w:r>
      <w:r w:rsidR="00307824">
        <w:t xml:space="preserve">in </w:t>
      </w:r>
      <w:r w:rsidR="00F23ED1" w:rsidRPr="004B21B2">
        <w:rPr>
          <w:rFonts w:ascii="Courier New" w:hAnsi="Courier New" w:cs="Courier New"/>
        </w:rPr>
        <w:t>user_token</w:t>
      </w:r>
      <w:r w:rsidR="00A443D3">
        <w:t>, in api.py)</w:t>
      </w:r>
      <w:r w:rsidR="00C922E2">
        <w:t>. That ID is used to create both access and refresh tokens</w:t>
      </w:r>
      <w:r w:rsidR="004B21B2">
        <w:t xml:space="preserve">, </w:t>
      </w:r>
      <w:r w:rsidR="00C922E2">
        <w:t xml:space="preserve">in </w:t>
      </w:r>
      <w:r w:rsidR="0050198A" w:rsidRPr="00A075C8">
        <w:rPr>
          <w:rFonts w:ascii="Courier New" w:hAnsi="Courier New" w:cs="Courier New"/>
        </w:rPr>
        <w:t>register_token</w:t>
      </w:r>
      <w:r w:rsidR="0050198A">
        <w:t xml:space="preserve"> (api.py), where they are saved to Redis database. Note that the refresh token is save to Redis in </w:t>
      </w:r>
      <w:r w:rsidR="0050198A" w:rsidRPr="00A075C8">
        <w:rPr>
          <w:rFonts w:ascii="Courier New" w:hAnsi="Courier New" w:cs="Courier New"/>
        </w:rPr>
        <w:t>register_token</w:t>
      </w:r>
      <w:r w:rsidR="00A075C8">
        <w:t>, while the a</w:t>
      </w:r>
      <w:r w:rsidR="004768C4">
        <w:t xml:space="preserve">ccess token is saved to Redis in </w:t>
      </w:r>
      <w:r w:rsidR="004768C4" w:rsidRPr="00A075C8">
        <w:rPr>
          <w:rFonts w:ascii="Courier New" w:hAnsi="Courier New" w:cs="Courier New"/>
        </w:rPr>
        <w:t>create_auth_token</w:t>
      </w:r>
      <w:r w:rsidR="004768C4">
        <w:t xml:space="preserve"> (api.py)</w:t>
      </w:r>
      <w:r w:rsidR="0082454D">
        <w:t xml:space="preserve">, itself called from </w:t>
      </w:r>
      <w:r w:rsidR="0082454D" w:rsidRPr="004A123C">
        <w:rPr>
          <w:rFonts w:ascii="Courier New" w:hAnsi="Courier New" w:cs="Courier New"/>
        </w:rPr>
        <w:t>register_token</w:t>
      </w:r>
      <w:r w:rsidR="0082454D">
        <w:t>.</w:t>
      </w:r>
      <w:r w:rsidR="00CA4B64">
        <w:t xml:space="preserve"> The tokens are also </w:t>
      </w:r>
      <w:r w:rsidR="004A123C">
        <w:t xml:space="preserve">encoded and </w:t>
      </w:r>
      <w:r w:rsidR="00CA4B64">
        <w:t xml:space="preserve">saved to cookies in </w:t>
      </w:r>
      <w:r w:rsidR="00CA4B64" w:rsidRPr="004A123C">
        <w:rPr>
          <w:rFonts w:ascii="Courier New" w:hAnsi="Courier New" w:cs="Courier New"/>
        </w:rPr>
        <w:t>index</w:t>
      </w:r>
      <w:r w:rsidR="00CA4B64">
        <w:t xml:space="preserve"> (views.py)</w:t>
      </w:r>
      <w:r w:rsidR="00CA4B64">
        <w:rPr>
          <w:rStyle w:val="FootnoteReference"/>
        </w:rPr>
        <w:footnoteReference w:id="3"/>
      </w:r>
      <w:r w:rsidR="00CA4B64">
        <w:t>.</w:t>
      </w:r>
    </w:p>
    <w:p w:rsidR="00C91FAE" w:rsidRDefault="00C91FAE" w:rsidP="00CC655E">
      <w:pPr>
        <w:pStyle w:val="Paragraph-2"/>
        <w:jc w:val="center"/>
      </w:pPr>
      <w:r>
        <w:rPr>
          <w:rFonts w:hint="cs"/>
          <w:noProof/>
        </w:rPr>
        <w:drawing>
          <wp:inline distT="0" distB="0" distL="0" distR="0">
            <wp:extent cx="3310128" cy="1554480"/>
            <wp:effectExtent l="0" t="0" r="508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0128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5E" w:rsidRDefault="00CC655E" w:rsidP="00CC655E">
      <w:pPr>
        <w:pStyle w:val="Caption"/>
        <w:rPr>
          <w:rtl/>
        </w:rPr>
      </w:pPr>
      <w:bookmarkStart w:id="20" w:name="_Ref507080192"/>
      <w:bookmarkStart w:id="21" w:name="_Toc508780593"/>
      <w:r>
        <w:t xml:space="preserve">Figure </w:t>
      </w:r>
      <w:fldSimple w:instr=" SEQ Figure \* ARABIC ">
        <w:r w:rsidR="002F2342">
          <w:rPr>
            <w:noProof/>
          </w:rPr>
          <w:t>3</w:t>
        </w:r>
      </w:fldSimple>
      <w:bookmarkEnd w:id="20"/>
      <w:r>
        <w:t xml:space="preserve">: </w:t>
      </w:r>
      <w:r w:rsidR="0023475C">
        <w:t>tokenizer</w:t>
      </w:r>
      <w:r>
        <w:t xml:space="preserve"> with token</w:t>
      </w:r>
      <w:bookmarkEnd w:id="21"/>
    </w:p>
    <w:p w:rsidR="00AD2633" w:rsidRDefault="00CC655E" w:rsidP="00B43E72">
      <w:pPr>
        <w:pStyle w:val="Paragraph-2"/>
      </w:pPr>
      <w:r>
        <w:t>I</w:t>
      </w:r>
      <w:r w:rsidR="00496179">
        <w:t xml:space="preserve">f a token does exist, </w:t>
      </w:r>
      <w:r w:rsidR="00AD2633">
        <w:rPr>
          <w:rFonts w:ascii="Courier New" w:hAnsi="Courier New" w:cs="Courier New"/>
        </w:rPr>
        <w:t>tokenizer</w:t>
      </w:r>
      <w:r w:rsidRPr="00CC655E">
        <w:rPr>
          <w:rFonts w:ascii="Courier New" w:hAnsi="Courier New" w:cs="Courier New"/>
        </w:rPr>
        <w:t>.html</w:t>
      </w:r>
      <w:r>
        <w:t xml:space="preserve"> </w:t>
      </w:r>
      <w:r w:rsidR="00496179">
        <w:t>is displayed</w:t>
      </w:r>
      <w:r w:rsidR="00C10D66">
        <w:t>, with the user ID (</w:t>
      </w:r>
      <w:r w:rsidR="00C10D66" w:rsidRPr="00C10D66">
        <w:rPr>
          <w:rFonts w:ascii="Courier New" w:hAnsi="Courier New" w:cs="Courier New"/>
        </w:rPr>
        <w:t>user_token</w:t>
      </w:r>
      <w:r w:rsidR="00C10D66">
        <w:t xml:space="preserve"> variable) passed as argument for display </w:t>
      </w:r>
      <w:r w:rsidR="00496179">
        <w:t>(</w:t>
      </w:r>
      <w:r w:rsidRPr="00CC655E">
        <w:rPr>
          <w:rFonts w:ascii="Courier New" w:hAnsi="Courier New" w:cs="Courier New"/>
        </w:rPr>
        <w:t>b3flde</w:t>
      </w:r>
      <w:r w:rsidR="00496179">
        <w:t xml:space="preserve"> in the example)</w:t>
      </w:r>
      <w:r w:rsidR="00AD2633">
        <w:t>.</w:t>
      </w:r>
    </w:p>
    <w:p w:rsidR="00496179" w:rsidRDefault="00AD2633" w:rsidP="00B43E72">
      <w:pPr>
        <w:pStyle w:val="Paragraph-2"/>
      </w:pPr>
      <w:r>
        <w:t xml:space="preserve">When the user selects Back, </w:t>
      </w:r>
      <w:r w:rsidR="0044402C" w:rsidRPr="00A84C66">
        <w:rPr>
          <w:rFonts w:ascii="Courier New" w:hAnsi="Courier New" w:cs="Courier New"/>
        </w:rPr>
        <w:t>index</w:t>
      </w:r>
      <w:r w:rsidR="0044402C">
        <w:t xml:space="preserve"> function is called. This time the token does exists, and the control is </w:t>
      </w:r>
      <w:r w:rsidR="00A84C66">
        <w:t xml:space="preserve">redirected </w:t>
      </w:r>
      <w:r w:rsidR="0044402C">
        <w:t>to dashboard</w:t>
      </w:r>
      <w:r w:rsidR="00D0598A">
        <w:t xml:space="preserve"> function</w:t>
      </w:r>
      <w:r w:rsidR="00A84C66">
        <w:t>, by calling:</w:t>
      </w:r>
    </w:p>
    <w:p w:rsidR="00A84C66" w:rsidRPr="00A84C66" w:rsidRDefault="00A84C66" w:rsidP="00A84C66">
      <w:pPr>
        <w:jc w:val="center"/>
        <w:rPr>
          <w:rFonts w:ascii="Consolas" w:hAnsi="Consolas"/>
        </w:rPr>
      </w:pPr>
      <w:r w:rsidRPr="00A84C66">
        <w:rPr>
          <w:rFonts w:ascii="Consolas" w:hAnsi="Consolas"/>
          <w:color w:val="C586C0"/>
        </w:rPr>
        <w:t>return</w:t>
      </w:r>
      <w:r w:rsidRPr="00A84C66">
        <w:rPr>
          <w:rFonts w:ascii="Consolas" w:hAnsi="Consolas"/>
        </w:rPr>
        <w:t xml:space="preserve"> redirect(url_for(</w:t>
      </w:r>
      <w:r w:rsidRPr="00A84C66">
        <w:rPr>
          <w:rFonts w:ascii="Consolas" w:hAnsi="Consolas"/>
          <w:color w:val="CE9178"/>
        </w:rPr>
        <w:t>'dashboard'</w:t>
      </w:r>
      <w:r w:rsidRPr="00A84C66">
        <w:rPr>
          <w:rFonts w:ascii="Consolas" w:hAnsi="Consolas"/>
        </w:rPr>
        <w:t>))</w:t>
      </w:r>
    </w:p>
    <w:p w:rsidR="00A84C66" w:rsidRPr="00A84C66" w:rsidRDefault="00A84C66" w:rsidP="00A84C66">
      <w:pPr>
        <w:jc w:val="center"/>
      </w:pPr>
    </w:p>
    <w:p w:rsidR="00A84C66" w:rsidRDefault="00A84C66" w:rsidP="00B43E72">
      <w:pPr>
        <w:pStyle w:val="Paragraph-2"/>
      </w:pPr>
    </w:p>
    <w:p w:rsidR="00496179" w:rsidRDefault="00526281" w:rsidP="00DD6B25">
      <w:pPr>
        <w:jc w:val="center"/>
      </w:pPr>
      <w:r>
        <w:object w:dxaOrig="9599" w:dyaOrig="5411">
          <v:shape id="_x0000_i1031" type="#_x0000_t75" style="width:480.2pt;height:270.45pt" o:ole="" o:bordertopcolor="this" o:borderleftcolor="this" o:borderbottomcolor="this" o:borderrightcolor="this">
            <v:imagedata r:id="rId27" o:title=""/>
            <w10:bordertop type="dot" width="4"/>
            <w10:borderleft type="dot" width="4"/>
            <w10:borderbottom type="dot" width="4"/>
            <w10:borderright type="dot" width="4"/>
          </v:shape>
          <o:OLEObject Type="Embed" ProgID="PowerPoint.Slide.8" ShapeID="_x0000_i1031" DrawAspect="Content" ObjectID="_1582983786" r:id="rId28"/>
        </w:object>
      </w:r>
    </w:p>
    <w:p w:rsidR="00F45126" w:rsidRDefault="00F45126" w:rsidP="007E70E0">
      <w:pPr>
        <w:pStyle w:val="Caption"/>
      </w:pPr>
      <w:bookmarkStart w:id="22" w:name="_Toc508780594"/>
      <w:r>
        <w:t xml:space="preserve">Figure </w:t>
      </w:r>
      <w:fldSimple w:instr=" SEQ Figure \* ARABIC ">
        <w:r w:rsidR="002F2342">
          <w:rPr>
            <w:noProof/>
          </w:rPr>
          <w:t>4</w:t>
        </w:r>
      </w:fldSimple>
      <w:r>
        <w:t>: Acquiring a token</w:t>
      </w:r>
      <w:bookmarkEnd w:id="22"/>
    </w:p>
    <w:p w:rsidR="00120D80" w:rsidRDefault="002712DC" w:rsidP="00120D80">
      <w:pPr>
        <w:pStyle w:val="Heading2"/>
      </w:pPr>
      <w:bookmarkStart w:id="23" w:name="_Toc508780576"/>
      <w:r>
        <w:t>Jobs Results</w:t>
      </w:r>
      <w:bookmarkEnd w:id="23"/>
    </w:p>
    <w:p w:rsidR="00E447CB" w:rsidRDefault="00B632D2" w:rsidP="0049367D">
      <w:pPr>
        <w:pStyle w:val="Paragraph-2"/>
      </w:pPr>
      <w:r>
        <w:t>BumpsFlask operates in jobs</w:t>
      </w:r>
      <w:r w:rsidR="001837FD">
        <w:t xml:space="preserve">. A job </w:t>
      </w:r>
      <w:r w:rsidR="00D014B0">
        <w:t xml:space="preserve">is </w:t>
      </w:r>
      <w:r>
        <w:t xml:space="preserve">the </w:t>
      </w:r>
      <w:r w:rsidR="0047598C">
        <w:t xml:space="preserve">framework </w:t>
      </w:r>
      <w:r>
        <w:t xml:space="preserve">of </w:t>
      </w:r>
      <w:r w:rsidR="00AC1339">
        <w:t>submitting</w:t>
      </w:r>
      <w:r w:rsidR="00D014B0">
        <w:t>, processing</w:t>
      </w:r>
      <w:r w:rsidR="008C4B44">
        <w:t xml:space="preserve">, storing and displaying </w:t>
      </w:r>
      <w:r w:rsidR="00D014B0">
        <w:t>the results.</w:t>
      </w:r>
      <w:r w:rsidR="006C4F69">
        <w:t xml:space="preserve"> A user access token is required before submitting a job.</w:t>
      </w:r>
      <w:r w:rsidR="00814BB5">
        <w:t xml:space="preserve"> That token is used </w:t>
      </w:r>
      <w:r w:rsidR="00201E5D">
        <w:t>later as an access key to the results.</w:t>
      </w:r>
    </w:p>
    <w:p w:rsidR="00361CAF" w:rsidRDefault="001B048D" w:rsidP="001B048D">
      <w:pPr>
        <w:pStyle w:val="Heading3"/>
        <w:rPr>
          <w:rtl/>
        </w:rPr>
      </w:pPr>
      <w:bookmarkStart w:id="24" w:name="_Toc508780577"/>
      <w:r>
        <w:t>User Interface</w:t>
      </w:r>
      <w:bookmarkEnd w:id="24"/>
    </w:p>
    <w:p w:rsidR="002B24F1" w:rsidRDefault="005B2653" w:rsidP="0049367D">
      <w:pPr>
        <w:pStyle w:val="Paragraph-3"/>
      </w:pPr>
      <w:r>
        <w:t>Once the user obtains an access token</w:t>
      </w:r>
      <w:r w:rsidR="0023475C">
        <w:t xml:space="preserve"> through request, tokenizer.html is </w:t>
      </w:r>
      <w:r w:rsidR="00201E5D">
        <w:t xml:space="preserve">displayed. That page both </w:t>
      </w:r>
      <w:r w:rsidR="00A56196">
        <w:t xml:space="preserve">enables submitting a new job, and </w:t>
      </w:r>
      <w:r w:rsidR="00201E5D">
        <w:t>displays current results associated with the current user (token, actually)</w:t>
      </w:r>
      <w:r w:rsidR="002B24F1">
        <w:t>.</w:t>
      </w:r>
      <w:r w:rsidR="00784949">
        <w:t xml:space="preserve"> The mechanism of results display is discussed later.</w:t>
      </w:r>
    </w:p>
    <w:p w:rsidR="00464255" w:rsidRDefault="00361CAF" w:rsidP="0049367D">
      <w:pPr>
        <w:pStyle w:val="Heading3"/>
      </w:pPr>
      <w:bookmarkStart w:id="25" w:name="_Toc508780578"/>
      <w:r>
        <w:t>How is works</w:t>
      </w:r>
      <w:bookmarkEnd w:id="25"/>
    </w:p>
    <w:p w:rsidR="00361CAF" w:rsidRDefault="008C0563" w:rsidP="0049367D">
      <w:pPr>
        <w:pStyle w:val="Paragraph-3"/>
      </w:pPr>
      <w:r>
        <w:t xml:space="preserve">After obtaining a token (described in </w:t>
      </w:r>
      <w:r>
        <w:fldChar w:fldCharType="begin"/>
      </w:r>
      <w:r>
        <w:instrText xml:space="preserve"> REF _Ref507398594 \h </w:instrText>
      </w:r>
      <w:r>
        <w:fldChar w:fldCharType="separate"/>
      </w:r>
      <w:r w:rsidR="002F2342">
        <w:t>Connecting - Getting the Token</w:t>
      </w:r>
      <w:r>
        <w:fldChar w:fldCharType="end"/>
      </w:r>
      <w:r>
        <w:t xml:space="preserve">, pg. </w:t>
      </w:r>
      <w:r>
        <w:fldChar w:fldCharType="begin"/>
      </w:r>
      <w:r>
        <w:instrText xml:space="preserve"> PAGEREF _Ref507398594 \h </w:instrText>
      </w:r>
      <w:r>
        <w:fldChar w:fldCharType="separate"/>
      </w:r>
      <w:r w:rsidR="002F2342">
        <w:rPr>
          <w:noProof/>
        </w:rPr>
        <w:t>7</w:t>
      </w:r>
      <w:r>
        <w:fldChar w:fldCharType="end"/>
      </w:r>
      <w:r>
        <w:t>)</w:t>
      </w:r>
      <w:r w:rsidR="009938F5">
        <w:t xml:space="preserve">, index function </w:t>
      </w:r>
      <w:r w:rsidR="00A2129C">
        <w:t xml:space="preserve">(view.py) </w:t>
      </w:r>
      <w:r w:rsidR="009938F5">
        <w:t>is called that redirects to dashboard function</w:t>
      </w:r>
      <w:r w:rsidR="00A2129C">
        <w:t xml:space="preserve"> (view.py)</w:t>
      </w:r>
      <w:r w:rsidR="009938F5">
        <w:t>.</w:t>
      </w:r>
    </w:p>
    <w:p w:rsidR="00737D2A" w:rsidRDefault="00971CBB" w:rsidP="0049367D">
      <w:pPr>
        <w:pStyle w:val="Paragraph-3"/>
      </w:pPr>
      <w:r>
        <w:t>C</w:t>
      </w:r>
      <w:r w:rsidR="0023475C">
        <w:t xml:space="preserve">alled from tokenizer </w:t>
      </w:r>
      <w:r w:rsidR="00187975">
        <w:t>(</w:t>
      </w:r>
      <w:r w:rsidR="0023475C">
        <w:t>views.py</w:t>
      </w:r>
      <w:r w:rsidR="00187975">
        <w:t>)</w:t>
      </w:r>
      <w:r w:rsidR="0023475C">
        <w:t>, with the user token as argument</w:t>
      </w:r>
      <w:r w:rsidR="00737D2A">
        <w:t xml:space="preserve">, as shown in </w:t>
      </w:r>
      <w:fldSimple w:instr=" REF _Ref507080192 ">
        <w:r w:rsidR="002F2342">
          <w:t xml:space="preserve">Figure </w:t>
        </w:r>
        <w:r w:rsidR="002F2342">
          <w:rPr>
            <w:noProof/>
          </w:rPr>
          <w:t>3</w:t>
        </w:r>
      </w:fldSimple>
      <w:r w:rsidR="0023475C">
        <w:t>.</w:t>
      </w:r>
      <w:r w:rsidR="00737D2A">
        <w:t xml:space="preserve"> </w:t>
      </w:r>
      <w:r w:rsidR="00671933">
        <w:t xml:space="preserve">Clicking </w:t>
      </w:r>
      <w:r w:rsidR="00737D2A">
        <w:t xml:space="preserve">Back </w:t>
      </w:r>
      <w:r w:rsidR="00671933">
        <w:t xml:space="preserve">invokes </w:t>
      </w:r>
      <w:r w:rsidR="001E6D41">
        <w:t xml:space="preserve">the </w:t>
      </w:r>
      <w:r w:rsidR="00462A7E">
        <w:t xml:space="preserve">index </w:t>
      </w:r>
      <w:r w:rsidR="001E6D41">
        <w:t>function (in views.py).</w:t>
      </w:r>
      <w:r w:rsidR="00671933">
        <w:t xml:space="preserve"> </w:t>
      </w:r>
      <w:r w:rsidR="001E6D41">
        <w:t>T</w:t>
      </w:r>
      <w:r w:rsidR="00671933">
        <w:t xml:space="preserve">hat </w:t>
      </w:r>
      <w:r w:rsidR="001E6D41">
        <w:t xml:space="preserve">function </w:t>
      </w:r>
      <w:r w:rsidR="00737D2A">
        <w:t>reads the user ID from the cookie</w:t>
      </w:r>
      <w:r w:rsidR="00117133">
        <w:rPr>
          <w:rStyle w:val="FootnoteReference"/>
        </w:rPr>
        <w:footnoteReference w:id="4"/>
      </w:r>
      <w:r w:rsidR="00F67F09">
        <w:t xml:space="preserve">, by </w:t>
      </w:r>
      <w:r w:rsidR="00F67F09">
        <w:lastRenderedPageBreak/>
        <w:t>calling get_jwt_identity</w:t>
      </w:r>
      <w:r w:rsidR="00F67F09">
        <w:rPr>
          <w:rStyle w:val="FootnoteReference"/>
        </w:rPr>
        <w:footnoteReference w:id="5"/>
      </w:r>
      <w:r w:rsidR="00737D2A">
        <w:t xml:space="preserve">. </w:t>
      </w:r>
      <w:r w:rsidR="00D12B3B">
        <w:t>Since t</w:t>
      </w:r>
      <w:r w:rsidR="00737D2A">
        <w:t xml:space="preserve">his time </w:t>
      </w:r>
      <w:r w:rsidR="00671933">
        <w:t>a user ID exists</w:t>
      </w:r>
      <w:r w:rsidR="00737D2A">
        <w:t xml:space="preserve">, </w:t>
      </w:r>
      <w:r w:rsidR="00671933">
        <w:t xml:space="preserve">control is </w:t>
      </w:r>
      <w:r w:rsidR="00737D2A">
        <w:t>redirect</w:t>
      </w:r>
      <w:r w:rsidR="00671933">
        <w:t>ed</w:t>
      </w:r>
      <w:r w:rsidR="00737D2A">
        <w:t xml:space="preserve"> to dashboard</w:t>
      </w:r>
      <w:r w:rsidR="00671933">
        <w:t xml:space="preserve"> function</w:t>
      </w:r>
      <w:r w:rsidR="006D60B8">
        <w:t xml:space="preserve"> (views.py)</w:t>
      </w:r>
      <w:r w:rsidR="00A611A0">
        <w:t>.</w:t>
      </w:r>
    </w:p>
    <w:p w:rsidR="00B05A72" w:rsidRDefault="00B05A72" w:rsidP="0049367D">
      <w:pPr>
        <w:pStyle w:val="Paragraph-3"/>
      </w:pPr>
      <w:r>
        <w:t>The dashboard function:</w:t>
      </w:r>
    </w:p>
    <w:p w:rsidR="00B05A72" w:rsidRDefault="00B05A72" w:rsidP="0049367D">
      <w:pPr>
        <w:pStyle w:val="Paragraph-3"/>
        <w:numPr>
          <w:ilvl w:val="0"/>
          <w:numId w:val="3"/>
        </w:numPr>
        <w:ind w:left="1260"/>
      </w:pPr>
      <w:r>
        <w:t xml:space="preserve">Retrieves the current user </w:t>
      </w:r>
      <w:r w:rsidR="00E027EB">
        <w:t xml:space="preserve">ID </w:t>
      </w:r>
      <w:r>
        <w:t>from the cookie.</w:t>
      </w:r>
    </w:p>
    <w:p w:rsidR="00B05A72" w:rsidRDefault="00B05A72" w:rsidP="0049367D">
      <w:pPr>
        <w:pStyle w:val="Paragraph-3"/>
        <w:numPr>
          <w:ilvl w:val="0"/>
          <w:numId w:val="3"/>
        </w:numPr>
        <w:ind w:left="1260"/>
      </w:pPr>
      <w:r>
        <w:t xml:space="preserve">Use the </w:t>
      </w:r>
      <w:r w:rsidR="00E027EB">
        <w:t xml:space="preserve">ID </w:t>
      </w:r>
      <w:r>
        <w:t xml:space="preserve">to retrieve the jobs from </w:t>
      </w:r>
      <w:r w:rsidR="00AC1339">
        <w:t>Redis</w:t>
      </w:r>
      <w:r>
        <w:t xml:space="preserve"> database.</w:t>
      </w:r>
    </w:p>
    <w:p w:rsidR="00B05A72" w:rsidRDefault="00B05A72" w:rsidP="00A16B2A">
      <w:pPr>
        <w:pStyle w:val="Paragraph-4"/>
        <w:tabs>
          <w:tab w:val="left" w:pos="1800"/>
        </w:tabs>
        <w:ind w:left="1800" w:hanging="648"/>
      </w:pPr>
      <w:r w:rsidRPr="00A16B2A">
        <w:rPr>
          <w:u w:val="single"/>
        </w:rPr>
        <w:t>Note</w:t>
      </w:r>
      <w:r>
        <w:t>:</w:t>
      </w:r>
      <w:r w:rsidR="00A16B2A">
        <w:tab/>
      </w:r>
      <w:r>
        <w:t>Redis stores data as key-value pairs. In our case, the stored data is a python tuple</w:t>
      </w:r>
      <w:r w:rsidR="00E027EB">
        <w:t>, and the key is the current ID. Examples for s</w:t>
      </w:r>
      <w:r w:rsidR="007C192F">
        <w:t>u</w:t>
      </w:r>
      <w:r w:rsidR="00E027EB">
        <w:t xml:space="preserve">ch a tuple </w:t>
      </w:r>
      <w:r w:rsidR="000352B2">
        <w:t xml:space="preserve">is displayed in </w:t>
      </w:r>
      <w:r w:rsidR="000352B2">
        <w:fldChar w:fldCharType="begin"/>
      </w:r>
      <w:r w:rsidR="000352B2">
        <w:instrText xml:space="preserve"> REF _Ref507399701 \h </w:instrText>
      </w:r>
      <w:r w:rsidR="000352B2">
        <w:fldChar w:fldCharType="separate"/>
      </w:r>
      <w:r w:rsidR="002F2342">
        <w:t xml:space="preserve">Table </w:t>
      </w:r>
      <w:r w:rsidR="002F2342">
        <w:rPr>
          <w:noProof/>
        </w:rPr>
        <w:t>1</w:t>
      </w:r>
      <w:r w:rsidR="000352B2">
        <w:fldChar w:fldCharType="end"/>
      </w:r>
      <w:r w:rsidR="000352B2">
        <w:t>.</w:t>
      </w:r>
    </w:p>
    <w:tbl>
      <w:tblPr>
        <w:tblStyle w:val="TableGrid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137"/>
        <w:gridCol w:w="6233"/>
      </w:tblGrid>
      <w:tr w:rsidR="00FC5312" w:rsidRPr="00CE3D4F" w:rsidTr="00C02EB9">
        <w:trPr>
          <w:tblHeader/>
          <w:jc w:val="center"/>
        </w:trPr>
        <w:tc>
          <w:tcPr>
            <w:tcW w:w="8370" w:type="dxa"/>
            <w:gridSpan w:val="2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FC5312" w:rsidRPr="00FC5312" w:rsidRDefault="00FC5312" w:rsidP="00FC5312">
            <w:pPr>
              <w:pStyle w:val="Caption"/>
            </w:pPr>
            <w:bookmarkStart w:id="26" w:name="_Ref507399701"/>
            <w:r>
              <w:t xml:space="preserve">Table </w:t>
            </w:r>
            <w:fldSimple w:instr=" SEQ Table \* ARABIC ">
              <w:r w:rsidR="002F2342">
                <w:rPr>
                  <w:noProof/>
                </w:rPr>
                <w:t>1</w:t>
              </w:r>
            </w:fldSimple>
            <w:bookmarkEnd w:id="26"/>
            <w:r>
              <w:t xml:space="preserve">: Example for job tuple saved in Redis database </w:t>
            </w:r>
          </w:p>
        </w:tc>
      </w:tr>
      <w:tr w:rsidR="00FC5312" w:rsidRPr="00CE3D4F" w:rsidTr="00C02EB9">
        <w:trPr>
          <w:tblHeader/>
          <w:jc w:val="center"/>
        </w:trPr>
        <w:tc>
          <w:tcPr>
            <w:tcW w:w="2137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</w:tcPr>
          <w:p w:rsidR="00FC5312" w:rsidRPr="00CE3D4F" w:rsidRDefault="00FC5312" w:rsidP="00F1367D">
            <w:pPr>
              <w:rPr>
                <w:rFonts w:asciiTheme="majorBidi" w:hAnsiTheme="majorBidi" w:cstheme="majorBidi"/>
              </w:rPr>
            </w:pPr>
            <w:r w:rsidRPr="00CE3D4F">
              <w:rPr>
                <w:rFonts w:asciiTheme="majorBidi" w:hAnsiTheme="majorBidi" w:cstheme="majorBidi"/>
              </w:rPr>
              <w:t>key</w:t>
            </w:r>
          </w:p>
        </w:tc>
        <w:tc>
          <w:tcPr>
            <w:tcW w:w="6233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</w:tcPr>
          <w:p w:rsidR="00FC5312" w:rsidRPr="00CE3D4F" w:rsidRDefault="00FC5312" w:rsidP="00F1367D">
            <w:pPr>
              <w:rPr>
                <w:rFonts w:asciiTheme="majorBidi" w:hAnsiTheme="majorBidi" w:cstheme="majorBidi"/>
              </w:rPr>
            </w:pPr>
            <w:r w:rsidRPr="00CE3D4F">
              <w:rPr>
                <w:rFonts w:asciiTheme="majorBidi" w:hAnsiTheme="majorBidi" w:cstheme="majorBidi"/>
              </w:rPr>
              <w:t>data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  <w:tcBorders>
              <w:top w:val="double" w:sz="4" w:space="0" w:color="auto"/>
            </w:tcBorders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origin:</w:t>
            </w:r>
          </w:p>
        </w:tc>
        <w:tc>
          <w:tcPr>
            <w:tcW w:w="6233" w:type="dxa"/>
            <w:tcBorders>
              <w:top w:val="double" w:sz="4" w:space="0" w:color="auto"/>
            </w:tcBorders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172.17.0.1,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status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COMPLETED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filebase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curv_fit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completed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Mon Feb 26 13:59:59 2018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submitted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Mon Feb 26 13:59:53 2018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user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3451a0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directory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/tmp/bumps_flask/fit_problems/3451a0/job1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_id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1</w:t>
            </w:r>
          </w:p>
        </w:tc>
      </w:tr>
    </w:tbl>
    <w:p w:rsidR="00AF14EF" w:rsidRDefault="003F2C22" w:rsidP="00CF1B75">
      <w:pPr>
        <w:pStyle w:val="Paragraph-3"/>
        <w:numPr>
          <w:ilvl w:val="0"/>
          <w:numId w:val="3"/>
        </w:numPr>
        <w:ind w:left="1260"/>
      </w:pPr>
      <w:r>
        <w:t xml:space="preserve">Loops </w:t>
      </w:r>
      <w:r w:rsidR="0053490F">
        <w:t>o</w:t>
      </w:r>
      <w:r>
        <w:t>ver all the jobs</w:t>
      </w:r>
      <w:r w:rsidR="0053490F">
        <w:t xml:space="preserve">. For each job, the results files names are saved in a set, called files. The files themselves are zipped, to a file called </w:t>
      </w:r>
      <w:r>
        <w:t xml:space="preserve">job_results.zip. That </w:t>
      </w:r>
      <w:r w:rsidR="0053490F">
        <w:t xml:space="preserve">zip </w:t>
      </w:r>
      <w:r>
        <w:t>file is stored in the following directory:</w:t>
      </w:r>
    </w:p>
    <w:p w:rsidR="003F2C22" w:rsidRPr="003F2C22" w:rsidRDefault="003F2C22" w:rsidP="003F2C22">
      <w:pPr>
        <w:jc w:val="center"/>
        <w:rPr>
          <w:rFonts w:ascii="Courier New" w:hAnsi="Courier New" w:cs="Courier New"/>
        </w:rPr>
      </w:pPr>
      <w:r w:rsidRPr="003F2C22">
        <w:rPr>
          <w:rFonts w:ascii="Courier New" w:hAnsi="Courier New" w:cs="Courier New"/>
        </w:rPr>
        <w:t>/tmp/bumps_flask/fit_problems/</w:t>
      </w:r>
      <w:r w:rsidRPr="003F2C22">
        <w:rPr>
          <w:rFonts w:asciiTheme="majorBidi" w:hAnsiTheme="majorBidi" w:cstheme="majorBidi"/>
          <w:i/>
          <w:iCs/>
        </w:rPr>
        <w:t>user_ID</w:t>
      </w:r>
      <w:r w:rsidRPr="003F2C22">
        <w:rPr>
          <w:rFonts w:ascii="Courier New" w:hAnsi="Courier New" w:cs="Courier New"/>
        </w:rPr>
        <w:t>/job1/results/</w:t>
      </w:r>
    </w:p>
    <w:p w:rsidR="0053490F" w:rsidRDefault="0053490F" w:rsidP="00CF1B75">
      <w:pPr>
        <w:pStyle w:val="Paragraph-3"/>
        <w:numPr>
          <w:ilvl w:val="0"/>
          <w:numId w:val="3"/>
        </w:numPr>
        <w:ind w:left="1260"/>
      </w:pPr>
      <w:r>
        <w:t xml:space="preserve">Finally, </w:t>
      </w:r>
      <w:r w:rsidR="00CF1B75">
        <w:t xml:space="preserve">control is passed to </w:t>
      </w:r>
      <w:r>
        <w:t>dashboad.html, with the user ID, jobs</w:t>
      </w:r>
      <w:r w:rsidR="00CF1B75">
        <w:t>,</w:t>
      </w:r>
      <w:r>
        <w:t xml:space="preserve"> and files names are passed as arguments.</w:t>
      </w:r>
    </w:p>
    <w:p w:rsidR="00971CBB" w:rsidRDefault="002C4112" w:rsidP="000126C8">
      <w:pPr>
        <w:pStyle w:val="Paragraph-3"/>
      </w:pPr>
      <w:r>
        <w:t>At the end of dashboard.html, a small HTML form enables the user to submit a new job, by linking an HTML button to fit_job python function (views.py)</w:t>
      </w:r>
      <w:r w:rsidR="001B048D">
        <w:t>.</w:t>
      </w:r>
    </w:p>
    <w:p w:rsidR="009D1DFD" w:rsidRDefault="009D1DFD">
      <w:pPr>
        <w:rPr>
          <w:rFonts w:eastAsiaTheme="majorEastAsia"/>
          <w:b/>
          <w:bCs/>
          <w:sz w:val="26"/>
          <w:szCs w:val="26"/>
        </w:rPr>
      </w:pPr>
      <w:r>
        <w:br w:type="page"/>
      </w:r>
    </w:p>
    <w:p w:rsidR="002712DC" w:rsidRDefault="002712DC" w:rsidP="00177439">
      <w:pPr>
        <w:pStyle w:val="Heading2"/>
      </w:pPr>
      <w:bookmarkStart w:id="27" w:name="_Toc508780579"/>
      <w:r>
        <w:lastRenderedPageBreak/>
        <w:t>Results Display</w:t>
      </w:r>
      <w:bookmarkEnd w:id="27"/>
    </w:p>
    <w:p w:rsidR="00177439" w:rsidRPr="00177439" w:rsidRDefault="0056535F" w:rsidP="00177439">
      <w:pPr>
        <w:pStyle w:val="Paragraph-2"/>
      </w:pPr>
      <w:r>
        <w:t>Since a</w:t>
      </w:r>
      <w:r w:rsidR="00177439">
        <w:t xml:space="preserve">ll bumps results are stored in </w:t>
      </w:r>
      <w:r w:rsidR="00AC1339">
        <w:t>files,</w:t>
      </w:r>
    </w:p>
    <w:p w:rsidR="00A835C8" w:rsidRDefault="00A835C8" w:rsidP="00177439">
      <w:pPr>
        <w:pStyle w:val="Heading3"/>
      </w:pPr>
      <w:bookmarkStart w:id="28" w:name="_Toc508780580"/>
      <w:r>
        <w:t>User Interface</w:t>
      </w:r>
      <w:bookmarkEnd w:id="28"/>
    </w:p>
    <w:p w:rsidR="009D1DFD" w:rsidRDefault="009D1DFD" w:rsidP="00177439">
      <w:pPr>
        <w:pStyle w:val="Paragraph-3"/>
        <w:sectPr w:rsidR="009D1DFD" w:rsidSect="00106F00">
          <w:headerReference w:type="default" r:id="rId29"/>
          <w:footerReference w:type="default" r:id="rId30"/>
          <w:footnotePr>
            <w:numRestart w:val="eachPage"/>
          </w:footnotePr>
          <w:pgSz w:w="12240" w:h="15840" w:code="1"/>
          <w:pgMar w:top="1440" w:right="720" w:bottom="1440" w:left="720" w:header="720" w:footer="720" w:gutter="0"/>
          <w:cols w:space="720"/>
          <w:titlePg/>
          <w:docGrid w:linePitch="360"/>
        </w:sectPr>
      </w:pPr>
    </w:p>
    <w:p w:rsidR="00301A79" w:rsidRDefault="00301A79" w:rsidP="00177439">
      <w:pPr>
        <w:pStyle w:val="Paragraph-3"/>
      </w:pPr>
      <w:r>
        <w:t>R</w:t>
      </w:r>
      <w:r w:rsidR="00A835C8">
        <w:t xml:space="preserve">esults </w:t>
      </w:r>
      <w:r w:rsidR="006877E5">
        <w:t xml:space="preserve">are </w:t>
      </w:r>
      <w:r w:rsidR="00A835C8">
        <w:t>display</w:t>
      </w:r>
      <w:r w:rsidR="006877E5">
        <w:t>ed</w:t>
      </w:r>
      <w:r w:rsidR="00A835C8">
        <w:t xml:space="preserve"> </w:t>
      </w:r>
      <w:r>
        <w:t>in dashboard.html.</w:t>
      </w:r>
    </w:p>
    <w:p w:rsidR="00301A79" w:rsidRDefault="002A3E5C" w:rsidP="00177439">
      <w:pPr>
        <w:pStyle w:val="Paragraph-3"/>
      </w:pPr>
      <w:r>
        <w:t>All the jobs' results are displayed in a single page.</w:t>
      </w:r>
    </w:p>
    <w:p w:rsidR="00301A79" w:rsidRDefault="0056535F" w:rsidP="00177439">
      <w:pPr>
        <w:pStyle w:val="Paragraph-3"/>
      </w:pPr>
      <w:r>
        <w:t xml:space="preserve">Graphic results, such as PNG files, are display as </w:t>
      </w:r>
      <w:r w:rsidR="000062C4">
        <w:t xml:space="preserve">HTML image inputs, e.g. &lt;input type="image" src="file_name"&gt;. </w:t>
      </w:r>
    </w:p>
    <w:p w:rsidR="00301A79" w:rsidRDefault="00301A79" w:rsidP="00177439">
      <w:pPr>
        <w:pStyle w:val="Paragraph-3"/>
      </w:pPr>
      <w:r>
        <w:t xml:space="preserve">Other results are displayed with the file name and a "download button, as shown in </w:t>
      </w:r>
      <w:r>
        <w:fldChar w:fldCharType="begin"/>
      </w:r>
      <w:r>
        <w:instrText xml:space="preserve"> REF _Ref507411704 \h </w:instrText>
      </w:r>
      <w:r>
        <w:fldChar w:fldCharType="separate"/>
      </w:r>
      <w:r w:rsidR="002F2342">
        <w:t xml:space="preserve">Figure </w:t>
      </w:r>
      <w:r w:rsidR="002F2342">
        <w:rPr>
          <w:noProof/>
        </w:rPr>
        <w:t>5</w:t>
      </w:r>
      <w:r>
        <w:fldChar w:fldCharType="end"/>
      </w:r>
      <w:r>
        <w:t>.</w:t>
      </w:r>
    </w:p>
    <w:p w:rsidR="008323BC" w:rsidRDefault="008323BC" w:rsidP="008323BC">
      <w:pPr>
        <w:pStyle w:val="Paragraph-3"/>
      </w:pPr>
      <w:r>
        <w:t>Downloading</w:t>
      </w:r>
    </w:p>
    <w:p w:rsidR="008323BC" w:rsidRDefault="008323BC" w:rsidP="008323BC">
      <w:pPr>
        <w:pStyle w:val="Paragraph-4"/>
      </w:pPr>
      <w:r>
        <w:t>Each file A button enables downloading all the zipped results. Clicking the download button opens a "Save As" dialog box, that lets the user choose the result file name, and if selected, download the zipped file.</w:t>
      </w:r>
    </w:p>
    <w:p w:rsidR="008323BC" w:rsidRDefault="008323BC" w:rsidP="00177439">
      <w:pPr>
        <w:pStyle w:val="Paragraph-3"/>
      </w:pPr>
      <w:r>
        <w:t>Deleting</w:t>
      </w:r>
    </w:p>
    <w:p w:rsidR="00301A79" w:rsidRDefault="008323BC" w:rsidP="00A13C47">
      <w:pPr>
        <w:pStyle w:val="Paragraph-4"/>
      </w:pPr>
      <w:r>
        <w:t>Another button enables deleting the jobs results. Clicking that button deletes both the job from the Redis database and the files from the results directory.</w:t>
      </w:r>
      <w:r w:rsidR="009D1DFD">
        <w:br w:type="column"/>
      </w:r>
      <w:r w:rsidRPr="008323BC">
        <w:rPr>
          <w:noProof/>
          <w:bdr w:val="dotted" w:sz="4" w:space="0" w:color="auto"/>
        </w:rPr>
        <w:drawing>
          <wp:inline distT="0" distB="0" distL="0" distR="0">
            <wp:extent cx="3108960" cy="3995928"/>
            <wp:effectExtent l="0" t="0" r="0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3995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1A79" w:rsidRDefault="00301A79" w:rsidP="00301A79">
      <w:pPr>
        <w:pStyle w:val="Caption"/>
      </w:pPr>
      <w:bookmarkStart w:id="29" w:name="_Ref507411704"/>
      <w:bookmarkStart w:id="30" w:name="_Toc508780595"/>
      <w:r>
        <w:t xml:space="preserve">Figure </w:t>
      </w:r>
      <w:fldSimple w:instr=" SEQ Figure \* ARABIC ">
        <w:r w:rsidR="002F2342">
          <w:rPr>
            <w:noProof/>
          </w:rPr>
          <w:t>5</w:t>
        </w:r>
      </w:fldSimple>
      <w:bookmarkEnd w:id="29"/>
      <w:r>
        <w:t>: Display example for alphanumeric results</w:t>
      </w:r>
      <w:bookmarkEnd w:id="30"/>
    </w:p>
    <w:p w:rsidR="009D1DFD" w:rsidRDefault="009D1DFD" w:rsidP="00177439">
      <w:pPr>
        <w:pStyle w:val="Paragraph-3"/>
        <w:sectPr w:rsidR="009D1DFD" w:rsidSect="009D1DFD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num="2" w:space="720"/>
          <w:docGrid w:linePitch="360"/>
        </w:sectPr>
      </w:pPr>
    </w:p>
    <w:p w:rsidR="00301A79" w:rsidRDefault="00A13C47" w:rsidP="00177439">
      <w:pPr>
        <w:pStyle w:val="Paragraph-3"/>
      </w:pPr>
      <w:r w:rsidRPr="00234348">
        <w:rPr>
          <w:rFonts w:ascii="Courier New" w:hAnsi="Courier New" w:cs="Courier New"/>
        </w:rPr>
        <w:t>Go</w:t>
      </w:r>
      <w:r>
        <w:t xml:space="preserve"> button redirects to a new job entry form.</w:t>
      </w:r>
    </w:p>
    <w:p w:rsidR="00A13C47" w:rsidRDefault="00A13C47" w:rsidP="00177439">
      <w:pPr>
        <w:pStyle w:val="Paragraph-3"/>
      </w:pPr>
      <w:r w:rsidRPr="00234348">
        <w:rPr>
          <w:rFonts w:ascii="Courier New" w:hAnsi="Courier New" w:cs="Courier New"/>
        </w:rPr>
        <w:t>Logout</w:t>
      </w:r>
      <w:r>
        <w:t xml:space="preserve"> button </w:t>
      </w:r>
      <w:r w:rsidR="005E78D8">
        <w:t xml:space="preserve">deletes </w:t>
      </w:r>
      <w:r>
        <w:t xml:space="preserve">the current user ID and redirects to the </w:t>
      </w:r>
      <w:r w:rsidRPr="00ED25A0">
        <w:rPr>
          <w:rFonts w:ascii="Courier New" w:hAnsi="Courier New" w:cs="Courier New"/>
        </w:rPr>
        <w:t>login</w:t>
      </w:r>
      <w:r>
        <w:t xml:space="preserve"> page (</w:t>
      </w:r>
      <w:r>
        <w:fldChar w:fldCharType="begin"/>
      </w:r>
      <w:r>
        <w:instrText xml:space="preserve"> REF _Ref506976415 \h </w:instrText>
      </w:r>
      <w:r>
        <w:fldChar w:fldCharType="separate"/>
      </w:r>
      <w:r w:rsidR="002F2342">
        <w:t xml:space="preserve">Figure </w:t>
      </w:r>
      <w:r w:rsidR="002F2342">
        <w:rPr>
          <w:noProof/>
        </w:rPr>
        <w:t>2</w:t>
      </w:r>
      <w:r>
        <w:fldChar w:fldCharType="end"/>
      </w:r>
      <w:r w:rsidR="00EB05CA">
        <w:t xml:space="preserve">, page </w:t>
      </w:r>
      <w:r>
        <w:fldChar w:fldCharType="begin"/>
      </w:r>
      <w:r>
        <w:instrText xml:space="preserve"> PAGEREF _Ref507421868 \h </w:instrText>
      </w:r>
      <w:r>
        <w:fldChar w:fldCharType="separate"/>
      </w:r>
      <w:r w:rsidR="002F2342">
        <w:rPr>
          <w:noProof/>
        </w:rPr>
        <w:t>8</w:t>
      </w:r>
      <w:r>
        <w:fldChar w:fldCharType="end"/>
      </w:r>
      <w:r w:rsidR="00EB05CA">
        <w:t>).</w:t>
      </w:r>
    </w:p>
    <w:p w:rsidR="002A0AA9" w:rsidRDefault="002A0AA9" w:rsidP="00ED25A0">
      <w:pPr>
        <w:pStyle w:val="Heading2"/>
      </w:pPr>
      <w:bookmarkStart w:id="31" w:name="_Toc508780581"/>
      <w:r>
        <w:t>How it works</w:t>
      </w:r>
      <w:bookmarkEnd w:id="31"/>
    </w:p>
    <w:p w:rsidR="002A0AA9" w:rsidRDefault="001E1551" w:rsidP="00177439">
      <w:pPr>
        <w:pStyle w:val="Paragraph-3"/>
      </w:pPr>
      <w:r>
        <w:t>After loading the user ID</w:t>
      </w:r>
      <w:r w:rsidR="00513EF5">
        <w:t xml:space="preserve"> (</w:t>
      </w:r>
      <w:r w:rsidR="00513EF5" w:rsidRPr="00ED25A0">
        <w:rPr>
          <w:rFonts w:ascii="Courier New" w:hAnsi="Courier New" w:cs="Courier New"/>
        </w:rPr>
        <w:t>user_token</w:t>
      </w:r>
      <w:r w:rsidR="00513EF5">
        <w:t>)</w:t>
      </w:r>
      <w:r>
        <w:t>, jobs</w:t>
      </w:r>
      <w:r w:rsidR="00513EF5">
        <w:t xml:space="preserve"> (</w:t>
      </w:r>
      <w:r w:rsidR="00513EF5" w:rsidRPr="00ED25A0">
        <w:rPr>
          <w:rFonts w:ascii="Courier New" w:hAnsi="Courier New" w:cs="Courier New"/>
        </w:rPr>
        <w:t>user_jobs</w:t>
      </w:r>
      <w:r w:rsidR="00513EF5">
        <w:t>)</w:t>
      </w:r>
      <w:r>
        <w:t xml:space="preserve">, and results files </w:t>
      </w:r>
      <w:r w:rsidR="00513EF5">
        <w:t>(</w:t>
      </w:r>
      <w:r w:rsidR="00513EF5" w:rsidRPr="00ED25A0">
        <w:rPr>
          <w:rFonts w:ascii="Courier New" w:hAnsi="Courier New" w:cs="Courier New"/>
        </w:rPr>
        <w:t>files</w:t>
      </w:r>
      <w:r w:rsidR="00513EF5">
        <w:t>)</w:t>
      </w:r>
      <w:r w:rsidR="0056701B">
        <w:t xml:space="preserve">, </w:t>
      </w:r>
      <w:r>
        <w:t>dashboard function redirect</w:t>
      </w:r>
      <w:r w:rsidR="0056701B">
        <w:t>s</w:t>
      </w:r>
      <w:r>
        <w:t xml:space="preserve"> to d</w:t>
      </w:r>
      <w:r w:rsidR="002A0AA9">
        <w:t>ashboard</w:t>
      </w:r>
      <w:r w:rsidR="00515856">
        <w:t>.html</w:t>
      </w:r>
      <w:r w:rsidR="002A0AA9">
        <w:t xml:space="preserve"> page</w:t>
      </w:r>
      <w:r>
        <w:t>.</w:t>
      </w:r>
      <w:r w:rsidR="0056701B">
        <w:t xml:space="preserve"> That page contains the following sections:</w:t>
      </w:r>
    </w:p>
    <w:p w:rsidR="00553594" w:rsidRDefault="00553594" w:rsidP="00177439">
      <w:pPr>
        <w:pStyle w:val="Paragraph-3"/>
      </w:pPr>
      <w:r>
        <w:t xml:space="preserve">Header, job results, new job </w:t>
      </w:r>
      <w:r w:rsidR="00AC1339">
        <w:t>submission</w:t>
      </w:r>
      <w:r>
        <w:t>, and logout.</w:t>
      </w:r>
    </w:p>
    <w:p w:rsidR="00553594" w:rsidRDefault="00553594" w:rsidP="00177439">
      <w:pPr>
        <w:pStyle w:val="Paragraph-3"/>
      </w:pPr>
      <w:r>
        <w:t xml:space="preserve">The following pseudo code </w:t>
      </w:r>
      <w:r w:rsidR="00AC1339">
        <w:t>summarize</w:t>
      </w:r>
      <w:r>
        <w:t xml:space="preserve"> the page.</w:t>
      </w:r>
    </w:p>
    <w:p w:rsidR="00553594" w:rsidRPr="00517B1A" w:rsidRDefault="00553594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>Dashboard (user_ID, jobs, files)</w:t>
      </w:r>
    </w:p>
    <w:p w:rsidR="00DC643B" w:rsidRPr="00517B1A" w:rsidRDefault="00DC643B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  <w:t>Write header</w:t>
      </w:r>
    </w:p>
    <w:p w:rsidR="00DC643B" w:rsidRPr="00517B1A" w:rsidRDefault="00DC643B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lastRenderedPageBreak/>
        <w:tab/>
        <w:t>if (user_ID is None) return</w:t>
      </w:r>
    </w:p>
    <w:p w:rsidR="00DC643B" w:rsidRPr="00517B1A" w:rsidRDefault="00DC643B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  <w:t>Write user ID (user_id)</w:t>
      </w:r>
    </w:p>
    <w:p w:rsidR="00837DA7" w:rsidRPr="00517B1A" w:rsidRDefault="00837DA7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  <w:t>for (job in jobs)</w:t>
      </w:r>
    </w:p>
    <w:p w:rsidR="00837DA7" w:rsidRPr="00517B1A" w:rsidRDefault="00837DA7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for file in files[jobs]</w:t>
      </w:r>
      <w:r w:rsidR="00517B1A">
        <w:rPr>
          <w:rFonts w:ascii="Courier New" w:hAnsi="Courier New" w:cs="Courier New"/>
        </w:rPr>
        <w:t xml:space="preserve"> # </w:t>
      </w:r>
      <w:r w:rsidR="00517B1A" w:rsidRPr="00517B1A">
        <w:rPr>
          <w:rFonts w:asciiTheme="majorBidi" w:hAnsiTheme="majorBidi" w:cstheme="majorBidi"/>
        </w:rPr>
        <w:t>data files loop</w:t>
      </w:r>
    </w:p>
    <w:p w:rsidR="00837DA7" w:rsidRPr="00517B1A" w:rsidRDefault="00837DA7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if file is not PNG</w:t>
      </w:r>
    </w:p>
    <w:p w:rsidR="00837DA7" w:rsidRPr="00517B1A" w:rsidRDefault="00837DA7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Display file name and download button</w:t>
      </w:r>
    </w:p>
    <w:p w:rsidR="00D23731" w:rsidRPr="00517B1A" w:rsidRDefault="00D23731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for file in files[jobs]</w:t>
      </w:r>
      <w:r w:rsidR="00517B1A" w:rsidRPr="00517B1A">
        <w:rPr>
          <w:rFonts w:ascii="Courier New" w:hAnsi="Courier New" w:cs="Courier New"/>
        </w:rPr>
        <w:t xml:space="preserve"> </w:t>
      </w:r>
      <w:r w:rsidR="00517B1A">
        <w:rPr>
          <w:rFonts w:ascii="Courier New" w:hAnsi="Courier New" w:cs="Courier New"/>
        </w:rPr>
        <w:t xml:space="preserve"># </w:t>
      </w:r>
      <w:r w:rsidR="00517B1A">
        <w:rPr>
          <w:rFonts w:asciiTheme="majorBidi" w:hAnsiTheme="majorBidi" w:cstheme="majorBidi"/>
        </w:rPr>
        <w:t xml:space="preserve">graphic (png) </w:t>
      </w:r>
      <w:r w:rsidR="00517B1A" w:rsidRPr="00517B1A">
        <w:rPr>
          <w:rFonts w:asciiTheme="majorBidi" w:hAnsiTheme="majorBidi" w:cstheme="majorBidi"/>
        </w:rPr>
        <w:t>files loop</w:t>
      </w:r>
    </w:p>
    <w:p w:rsidR="00D23731" w:rsidRPr="00517B1A" w:rsidRDefault="00D23731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if file is  PNG</w:t>
      </w:r>
    </w:p>
    <w:p w:rsidR="00D23731" w:rsidRPr="00517B1A" w:rsidRDefault="00D23731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Display image file and download button</w:t>
      </w:r>
    </w:p>
    <w:p w:rsidR="00DC643B" w:rsidRPr="00517B1A" w:rsidRDefault="00DC643B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="009A107A" w:rsidRPr="00517B1A">
        <w:rPr>
          <w:rFonts w:ascii="Courier New" w:hAnsi="Courier New" w:cs="Courier New"/>
        </w:rPr>
        <w:t>Display job submission form</w:t>
      </w:r>
    </w:p>
    <w:p w:rsidR="009A107A" w:rsidRPr="00517B1A" w:rsidRDefault="009A107A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  <w:t>display logout form</w:t>
      </w:r>
    </w:p>
    <w:p w:rsidR="0056701B" w:rsidRDefault="0056701B" w:rsidP="00177439">
      <w:pPr>
        <w:pStyle w:val="Paragraph-3"/>
      </w:pPr>
      <w:r>
        <w:t>Header</w:t>
      </w:r>
      <w:r w:rsidR="00517B1A">
        <w:t xml:space="preserve"> is</w:t>
      </w:r>
      <w:r>
        <w:t xml:space="preserve"> the extension of </w:t>
      </w:r>
      <w:r w:rsidRPr="00F751FC">
        <w:rPr>
          <w:rFonts w:ascii="Courier New" w:hAnsi="Courier New" w:cs="Courier New"/>
        </w:rPr>
        <w:t>base.html</w:t>
      </w:r>
      <w:r w:rsidR="00845820">
        <w:t xml:space="preserve"> that shows the site header, and current token</w:t>
      </w:r>
      <w:r w:rsidR="00517B1A">
        <w:t>.</w:t>
      </w:r>
    </w:p>
    <w:p w:rsidR="000D7699" w:rsidRDefault="000D7699" w:rsidP="00177439">
      <w:pPr>
        <w:pStyle w:val="Paragraph-3"/>
      </w:pPr>
      <w:r>
        <w:t xml:space="preserve">Data files display includes the file name followed by a </w:t>
      </w:r>
      <w:r w:rsidRPr="00F751FC">
        <w:rPr>
          <w:rFonts w:ascii="Courier New" w:hAnsi="Courier New" w:cs="Courier New"/>
        </w:rPr>
        <w:t>download</w:t>
      </w:r>
      <w:r>
        <w:t xml:space="preserve"> button.</w:t>
      </w:r>
      <w:r w:rsidR="00A75F35">
        <w:t xml:space="preserve"> The is done with </w:t>
      </w:r>
      <w:r w:rsidR="0056040C">
        <w:t xml:space="preserve">a Jinja code that generates an HTML form for each result file. The following is an example for the </w:t>
      </w:r>
      <w:r w:rsidR="00A75F35">
        <w:t>Jinja format:</w:t>
      </w:r>
    </w:p>
    <w:p w:rsidR="00A75F35" w:rsidRPr="00A75F35" w:rsidRDefault="00A75F35" w:rsidP="00AE5890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A75F35">
        <w:rPr>
          <w:rFonts w:ascii="Consolas" w:eastAsia="Times New Roman" w:hAnsi="Consolas"/>
          <w:sz w:val="21"/>
          <w:szCs w:val="21"/>
        </w:rPr>
        <w:t>{% if result_file.split('.')[-1] != 'png' %}</w:t>
      </w:r>
      <w:r w:rsidR="00907406">
        <w:rPr>
          <w:rFonts w:ascii="Consolas" w:eastAsia="Times New Roman" w:hAnsi="Consolas"/>
          <w:sz w:val="21"/>
          <w:szCs w:val="21"/>
        </w:rPr>
        <w:t xml:space="preserve"> # </w:t>
      </w:r>
      <w:r w:rsidR="004E716F">
        <w:rPr>
          <w:rFonts w:asciiTheme="majorBidi" w:eastAsia="Times New Roman" w:hAnsiTheme="majorBidi" w:cstheme="majorBidi"/>
          <w:sz w:val="21"/>
          <w:szCs w:val="21"/>
        </w:rPr>
        <w:t xml:space="preserve">The file is </w:t>
      </w:r>
      <w:r w:rsidR="00907406" w:rsidRPr="00907406">
        <w:rPr>
          <w:rFonts w:asciiTheme="majorBidi" w:eastAsia="Times New Roman" w:hAnsiTheme="majorBidi" w:cstheme="majorBidi"/>
          <w:sz w:val="21"/>
          <w:szCs w:val="21"/>
        </w:rPr>
        <w:t>not an image file</w:t>
      </w:r>
    </w:p>
    <w:p w:rsidR="00A75F35" w:rsidRPr="00A75F35" w:rsidRDefault="00AE5890" w:rsidP="00AE5890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>
        <w:rPr>
          <w:rFonts w:ascii="Consolas" w:eastAsia="Times New Roman" w:hAnsi="Consolas"/>
          <w:color w:val="D4D4D4"/>
          <w:sz w:val="21"/>
          <w:szCs w:val="21"/>
        </w:rPr>
        <w:tab/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lt;</w:t>
      </w:r>
      <w:r w:rsidR="00A75F35" w:rsidRPr="00A75F35">
        <w:rPr>
          <w:rFonts w:ascii="Consolas" w:eastAsia="Times New Roman" w:hAnsi="Consolas"/>
          <w:color w:val="569CD6"/>
          <w:sz w:val="21"/>
          <w:szCs w:val="21"/>
        </w:rPr>
        <w:t>form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A75F35" w:rsidRPr="00907406">
        <w:rPr>
          <w:rFonts w:ascii="Consolas" w:eastAsia="Times New Roman" w:hAnsi="Consolas"/>
          <w:color w:val="2F5496" w:themeColor="accent1" w:themeShade="BF"/>
          <w:sz w:val="21"/>
          <w:szCs w:val="21"/>
        </w:rPr>
        <w:t>action</w:t>
      </w:r>
      <w:r w:rsidR="00A75F35" w:rsidRPr="00907406">
        <w:rPr>
          <w:rFonts w:ascii="Consolas" w:eastAsia="Times New Roman" w:hAnsi="Consolas"/>
          <w:color w:val="C45911" w:themeColor="accent2" w:themeShade="BF"/>
          <w:sz w:val="21"/>
          <w:szCs w:val="21"/>
        </w:rPr>
        <w:t>="</w:t>
      </w:r>
      <w:r w:rsidR="00A62FD8" w:rsidRPr="00235825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directory/file_name</w:t>
      </w:r>
      <w:r w:rsidR="00A75F35" w:rsidRPr="00907406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A75F35" w:rsidRPr="00907406">
        <w:rPr>
          <w:rFonts w:ascii="Consolas" w:eastAsia="Times New Roman" w:hAnsi="Consolas"/>
          <w:color w:val="2F5496" w:themeColor="accent1" w:themeShade="BF"/>
          <w:sz w:val="21"/>
          <w:szCs w:val="21"/>
        </w:rPr>
        <w:t>method</w:t>
      </w:r>
      <w:r w:rsidR="00A75F35" w:rsidRPr="00907406">
        <w:rPr>
          <w:rFonts w:ascii="Consolas" w:eastAsia="Times New Roman" w:hAnsi="Consolas"/>
          <w:color w:val="C45911" w:themeColor="accent2" w:themeShade="BF"/>
          <w:sz w:val="21"/>
          <w:szCs w:val="21"/>
        </w:rPr>
        <w:t>="GET"</w:t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gt;</w:t>
      </w:r>
    </w:p>
    <w:p w:rsidR="00517B1A" w:rsidRDefault="00AE5890" w:rsidP="00AD36C6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ind w:left="1800" w:hanging="1800"/>
        <w:rPr>
          <w:rFonts w:ascii="Consolas" w:eastAsia="Times New Roman" w:hAnsi="Consolas"/>
          <w:sz w:val="21"/>
          <w:szCs w:val="21"/>
        </w:rPr>
      </w:pPr>
      <w:r>
        <w:rPr>
          <w:rFonts w:ascii="Consolas" w:eastAsia="Times New Roman" w:hAnsi="Consolas"/>
          <w:color w:val="D4D4D4"/>
          <w:sz w:val="21"/>
          <w:szCs w:val="21"/>
        </w:rPr>
        <w:tab/>
      </w:r>
      <w:r>
        <w:rPr>
          <w:rFonts w:ascii="Consolas" w:eastAsia="Times New Roman" w:hAnsi="Consolas"/>
          <w:color w:val="D4D4D4"/>
          <w:sz w:val="21"/>
          <w:szCs w:val="21"/>
        </w:rPr>
        <w:tab/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lt;</w:t>
      </w:r>
      <w:r w:rsidR="00A75F35" w:rsidRPr="00A75F35">
        <w:rPr>
          <w:rFonts w:ascii="Consolas" w:eastAsia="Times New Roman" w:hAnsi="Consolas"/>
          <w:color w:val="569CD6"/>
          <w:sz w:val="21"/>
          <w:szCs w:val="21"/>
        </w:rPr>
        <w:t>p</w:t>
      </w:r>
      <w:r w:rsidR="00113416">
        <w:rPr>
          <w:rFonts w:ascii="Consolas" w:eastAsia="Times New Roman" w:hAnsi="Consolas"/>
          <w:color w:val="569CD6"/>
          <w:sz w:val="21"/>
          <w:szCs w:val="21"/>
        </w:rPr>
        <w:sym w:font="Symbol" w:char="F0BC"/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gt;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A75F35" w:rsidRPr="00907406">
        <w:rPr>
          <w:rFonts w:ascii="Consolas" w:eastAsia="Times New Roman" w:hAnsi="Consolas"/>
          <w:sz w:val="21"/>
          <w:szCs w:val="21"/>
        </w:rPr>
        <w:t>File: {{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235825" w:rsidRPr="00235825">
        <w:rPr>
          <w:rFonts w:ascii="Consolas" w:eastAsia="Times New Roman" w:hAnsi="Consolas"/>
          <w:i/>
          <w:iCs/>
          <w:sz w:val="21"/>
          <w:szCs w:val="21"/>
        </w:rPr>
        <w:t>file_name</w:t>
      </w:r>
      <w:r w:rsidR="00A75F35" w:rsidRPr="00907406">
        <w:rPr>
          <w:rFonts w:ascii="Consolas" w:eastAsia="Times New Roman" w:hAnsi="Consolas"/>
          <w:sz w:val="21"/>
          <w:szCs w:val="21"/>
        </w:rPr>
        <w:t xml:space="preserve"> }}</w:t>
      </w:r>
    </w:p>
    <w:p w:rsidR="00A75F35" w:rsidRPr="00A75F35" w:rsidRDefault="00517B1A" w:rsidP="00AD36C6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ind w:left="1800" w:hanging="1800"/>
        <w:rPr>
          <w:rFonts w:ascii="Consolas" w:eastAsia="Times New Roman" w:hAnsi="Consolas"/>
          <w:color w:val="D4D4D4"/>
          <w:sz w:val="21"/>
          <w:szCs w:val="21"/>
        </w:rPr>
      </w:pPr>
      <w:r>
        <w:rPr>
          <w:rFonts w:ascii="Consolas" w:eastAsia="Times New Roman" w:hAnsi="Consolas"/>
          <w:sz w:val="21"/>
          <w:szCs w:val="21"/>
        </w:rPr>
        <w:tab/>
      </w:r>
      <w:r>
        <w:rPr>
          <w:rFonts w:ascii="Consolas" w:eastAsia="Times New Roman" w:hAnsi="Consolas"/>
          <w:sz w:val="21"/>
          <w:szCs w:val="21"/>
        </w:rPr>
        <w:tab/>
      </w:r>
      <w:r>
        <w:rPr>
          <w:rFonts w:ascii="Consolas" w:eastAsia="Times New Roman" w:hAnsi="Consolas"/>
          <w:sz w:val="21"/>
          <w:szCs w:val="21"/>
        </w:rPr>
        <w:tab/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lt;</w:t>
      </w:r>
      <w:r w:rsidR="00A75F35" w:rsidRPr="00A75F35">
        <w:rPr>
          <w:rFonts w:ascii="Consolas" w:eastAsia="Times New Roman" w:hAnsi="Consolas"/>
          <w:color w:val="569CD6"/>
          <w:sz w:val="21"/>
          <w:szCs w:val="21"/>
        </w:rPr>
        <w:t>input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A75F35" w:rsidRPr="00907406">
        <w:rPr>
          <w:rFonts w:ascii="Consolas" w:eastAsia="Times New Roman" w:hAnsi="Consolas"/>
          <w:color w:val="2F5496" w:themeColor="accent1" w:themeShade="BF"/>
          <w:sz w:val="21"/>
          <w:szCs w:val="21"/>
        </w:rPr>
        <w:t>type</w:t>
      </w:r>
      <w:r w:rsidR="00A75F35" w:rsidRPr="00AA18B8">
        <w:rPr>
          <w:rFonts w:ascii="Consolas" w:eastAsia="Times New Roman" w:hAnsi="Consolas"/>
          <w:sz w:val="21"/>
          <w:szCs w:val="21"/>
        </w:rPr>
        <w:t>=</w:t>
      </w:r>
      <w:r w:rsidR="00A75F35" w:rsidRPr="00AA18B8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="00A75F35" w:rsidRPr="00907406">
        <w:rPr>
          <w:rFonts w:ascii="Consolas" w:eastAsia="Times New Roman" w:hAnsi="Consolas"/>
          <w:color w:val="2F5496" w:themeColor="accent1" w:themeShade="BF"/>
          <w:sz w:val="21"/>
          <w:szCs w:val="21"/>
        </w:rPr>
        <w:t>submit</w:t>
      </w:r>
      <w:r w:rsidR="00A75F35" w:rsidRPr="00AA18B8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A75F35" w:rsidRPr="00907406">
        <w:rPr>
          <w:rFonts w:ascii="Consolas" w:eastAsia="Times New Roman" w:hAnsi="Consolas"/>
          <w:color w:val="2F5496" w:themeColor="accent1" w:themeShade="BF"/>
          <w:sz w:val="21"/>
          <w:szCs w:val="21"/>
        </w:rPr>
        <w:t>value</w:t>
      </w:r>
      <w:r w:rsidR="00A75F35" w:rsidRPr="00907406">
        <w:rPr>
          <w:rFonts w:ascii="Consolas" w:eastAsia="Times New Roman" w:hAnsi="Consolas"/>
          <w:color w:val="C45911" w:themeColor="accent2" w:themeShade="BF"/>
          <w:sz w:val="21"/>
          <w:szCs w:val="21"/>
        </w:rPr>
        <w:t>="Download"</w:t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/&gt;&lt;/</w:t>
      </w:r>
      <w:r w:rsidR="00A75F35" w:rsidRPr="00A75F35">
        <w:rPr>
          <w:rFonts w:ascii="Consolas" w:eastAsia="Times New Roman" w:hAnsi="Consolas"/>
          <w:color w:val="569CD6"/>
          <w:sz w:val="21"/>
          <w:szCs w:val="21"/>
        </w:rPr>
        <w:t>p</w:t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gt;</w:t>
      </w:r>
      <w:r w:rsidR="00AA18B8">
        <w:rPr>
          <w:rFonts w:ascii="Consolas" w:eastAsia="Times New Roman" w:hAnsi="Consolas"/>
          <w:color w:val="808080"/>
          <w:sz w:val="21"/>
          <w:szCs w:val="21"/>
        </w:rPr>
        <w:t xml:space="preserve"> </w:t>
      </w:r>
      <w:r w:rsidR="00AA18B8" w:rsidRPr="00AA18B8">
        <w:rPr>
          <w:rFonts w:ascii="Consolas" w:eastAsia="Times New Roman" w:hAnsi="Consolas"/>
          <w:sz w:val="21"/>
          <w:szCs w:val="21"/>
        </w:rPr>
        <w:t xml:space="preserve"># </w:t>
      </w:r>
      <w:r w:rsidR="00AA18B8" w:rsidRPr="00AA18B8">
        <w:rPr>
          <w:rFonts w:asciiTheme="majorBidi" w:eastAsia="Times New Roman" w:hAnsiTheme="majorBidi" w:cstheme="majorBidi"/>
        </w:rPr>
        <w:t>Download button</w:t>
      </w:r>
    </w:p>
    <w:p w:rsidR="00A75F35" w:rsidRPr="00A75F35" w:rsidRDefault="00AE5890" w:rsidP="00AE5890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>
        <w:rPr>
          <w:rFonts w:ascii="Consolas" w:eastAsia="Times New Roman" w:hAnsi="Consolas"/>
          <w:color w:val="D4D4D4"/>
          <w:sz w:val="21"/>
          <w:szCs w:val="21"/>
        </w:rPr>
        <w:tab/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lt;/</w:t>
      </w:r>
      <w:r w:rsidR="00A75F35" w:rsidRPr="00A75F35">
        <w:rPr>
          <w:rFonts w:ascii="Consolas" w:eastAsia="Times New Roman" w:hAnsi="Consolas"/>
          <w:color w:val="569CD6"/>
          <w:sz w:val="21"/>
          <w:szCs w:val="21"/>
        </w:rPr>
        <w:t>form</w:t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gt;</w:t>
      </w:r>
    </w:p>
    <w:p w:rsidR="00A75F35" w:rsidRPr="00A75F35" w:rsidRDefault="00A75F35" w:rsidP="00AE5890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907406">
        <w:rPr>
          <w:rFonts w:ascii="Consolas" w:eastAsia="Times New Roman" w:hAnsi="Consolas"/>
          <w:sz w:val="21"/>
          <w:szCs w:val="21"/>
        </w:rPr>
        <w:t>{% endif %}</w:t>
      </w:r>
    </w:p>
    <w:p w:rsidR="00877163" w:rsidRDefault="00877163" w:rsidP="00177439">
      <w:pPr>
        <w:pStyle w:val="Paragraph-3"/>
      </w:pPr>
      <w:r>
        <w:t>Graphic file</w:t>
      </w:r>
      <w:r w:rsidR="00AC18A2">
        <w:t>s</w:t>
      </w:r>
      <w:r>
        <w:t xml:space="preserve"> d</w:t>
      </w:r>
      <w:r w:rsidR="00AC18A2">
        <w:t xml:space="preserve">isplays the image file it self and a download button, </w:t>
      </w:r>
      <w:r w:rsidR="007E2336">
        <w:t xml:space="preserve">with two forms as in the </w:t>
      </w:r>
      <w:r w:rsidR="00AC18A2">
        <w:t>following Jinja code.</w:t>
      </w:r>
    </w:p>
    <w:p w:rsidR="002F02D1" w:rsidRPr="002F02D1" w:rsidRDefault="002F02D1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2F02D1">
        <w:rPr>
          <w:rFonts w:ascii="Consolas" w:eastAsia="Times New Roman" w:hAnsi="Consolas"/>
          <w:color w:val="808080"/>
          <w:sz w:val="21"/>
          <w:szCs w:val="21"/>
        </w:rPr>
        <w:t>&lt;</w:t>
      </w:r>
      <w:r w:rsidRPr="002F02D1">
        <w:rPr>
          <w:rFonts w:ascii="Consolas" w:eastAsia="Times New Roman" w:hAnsi="Consolas"/>
          <w:color w:val="569CD6"/>
          <w:sz w:val="21"/>
          <w:szCs w:val="21"/>
        </w:rPr>
        <w:t>form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action</w:t>
      </w:r>
      <w:r w:rsidRPr="002F02D1">
        <w:rPr>
          <w:rFonts w:ascii="Consolas" w:eastAsia="Times New Roman" w:hAnsi="Consolas"/>
          <w:i/>
          <w:iCs/>
          <w:color w:val="2F5496" w:themeColor="accent1" w:themeShade="BF"/>
          <w:sz w:val="21"/>
          <w:szCs w:val="21"/>
        </w:rPr>
        <w:t>=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"</w:t>
      </w:r>
      <w:r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directory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/</w:t>
      </w:r>
      <w:r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name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"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method=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GET"</w:t>
      </w:r>
      <w:r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2F02D1" w:rsidRPr="002F02D1" w:rsidRDefault="002F02D1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>
        <w:rPr>
          <w:rFonts w:ascii="Consolas" w:eastAsia="Times New Roman" w:hAnsi="Consolas"/>
          <w:color w:val="D4D4D4"/>
          <w:sz w:val="21"/>
          <w:szCs w:val="21"/>
        </w:rPr>
        <w:tab/>
      </w:r>
      <w:r w:rsidRPr="002F02D1">
        <w:rPr>
          <w:rFonts w:ascii="Consolas" w:eastAsia="Times New Roman" w:hAnsi="Consolas"/>
          <w:color w:val="808080"/>
          <w:sz w:val="21"/>
          <w:szCs w:val="21"/>
        </w:rPr>
        <w:t>&lt;</w:t>
      </w:r>
      <w:r w:rsidRPr="002F02D1">
        <w:rPr>
          <w:rFonts w:ascii="Consolas" w:eastAsia="Times New Roman" w:hAnsi="Consolas"/>
          <w:color w:val="569CD6"/>
          <w:sz w:val="21"/>
          <w:szCs w:val="21"/>
        </w:rPr>
        <w:t>input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class=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thumbnail"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type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="image"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src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="</w:t>
      </w:r>
      <w:r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directory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/</w:t>
      </w:r>
      <w:r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name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"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alt</w:t>
      </w:r>
      <w:r w:rsidRPr="002F02D1">
        <w:rPr>
          <w:rFonts w:ascii="Consolas" w:eastAsia="Times New Roman" w:hAnsi="Consolas"/>
          <w:color w:val="323E4F" w:themeColor="text2" w:themeShade="BF"/>
          <w:sz w:val="21"/>
          <w:szCs w:val="21"/>
        </w:rPr>
        <w:t>=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View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Pr="002F02D1">
        <w:rPr>
          <w:rFonts w:ascii="Consolas" w:eastAsia="Times New Roman" w:hAnsi="Consolas"/>
          <w:color w:val="808080"/>
          <w:sz w:val="21"/>
          <w:szCs w:val="21"/>
        </w:rPr>
        <w:t xml:space="preserve"> /&gt;</w:t>
      </w:r>
    </w:p>
    <w:p w:rsidR="002F02D1" w:rsidRPr="002F02D1" w:rsidRDefault="002F02D1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2F02D1">
        <w:rPr>
          <w:rFonts w:ascii="Consolas" w:eastAsia="Times New Roman" w:hAnsi="Consolas"/>
          <w:color w:val="808080"/>
          <w:sz w:val="21"/>
          <w:szCs w:val="21"/>
        </w:rPr>
        <w:t>&lt;/</w:t>
      </w:r>
      <w:r w:rsidRPr="002F02D1">
        <w:rPr>
          <w:rFonts w:ascii="Consolas" w:eastAsia="Times New Roman" w:hAnsi="Consolas"/>
          <w:color w:val="569CD6"/>
          <w:sz w:val="21"/>
          <w:szCs w:val="21"/>
        </w:rPr>
        <w:t>form</w:t>
      </w:r>
      <w:r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2F02D1" w:rsidRPr="002F02D1" w:rsidRDefault="002F02D1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2F02D1">
        <w:rPr>
          <w:rFonts w:ascii="Consolas" w:eastAsia="Times New Roman" w:hAnsi="Consolas"/>
          <w:color w:val="808080"/>
          <w:sz w:val="21"/>
          <w:szCs w:val="21"/>
        </w:rPr>
        <w:t>&lt;</w:t>
      </w:r>
      <w:r w:rsidRPr="002F02D1">
        <w:rPr>
          <w:rFonts w:ascii="Consolas" w:eastAsia="Times New Roman" w:hAnsi="Consolas"/>
          <w:color w:val="569CD6"/>
          <w:sz w:val="21"/>
          <w:szCs w:val="21"/>
        </w:rPr>
        <w:t>div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class=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'graph_btn'</w:t>
      </w:r>
      <w:r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CA217F" w:rsidRDefault="007E2336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808080"/>
          <w:sz w:val="21"/>
          <w:szCs w:val="21"/>
        </w:rPr>
      </w:pPr>
      <w:r>
        <w:rPr>
          <w:rFonts w:ascii="Consolas" w:eastAsia="Times New Roman" w:hAnsi="Consolas"/>
          <w:color w:val="808080"/>
          <w:sz w:val="21"/>
          <w:szCs w:val="21"/>
        </w:rPr>
        <w:tab/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&lt;</w:t>
      </w:r>
      <w:r w:rsidR="002F02D1" w:rsidRPr="002F02D1">
        <w:rPr>
          <w:rFonts w:ascii="Consolas" w:eastAsia="Times New Roman" w:hAnsi="Consolas"/>
          <w:color w:val="569CD6"/>
          <w:sz w:val="21"/>
          <w:szCs w:val="21"/>
        </w:rPr>
        <w:t>form</w:t>
      </w:r>
      <w:r w:rsidR="002F02D1"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2F02D1"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action</w:t>
      </w:r>
      <w:r w:rsidR="002F02D1" w:rsidRPr="002F02D1">
        <w:rPr>
          <w:rFonts w:ascii="Consolas" w:eastAsia="Times New Roman" w:hAnsi="Consolas"/>
          <w:color w:val="D4D4D4"/>
          <w:sz w:val="21"/>
          <w:szCs w:val="21"/>
        </w:rPr>
        <w:t>=</w:t>
      </w:r>
      <w:r w:rsidR="002F02D1"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="00F90610"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directory</w:t>
      </w:r>
      <w:r w:rsidR="00F90610"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/</w:t>
      </w:r>
      <w:r w:rsidR="00F90610"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name</w:t>
      </w:r>
      <w:r w:rsidR="002F02D1"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CA217F" w:rsidRDefault="00CA217F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808080"/>
          <w:sz w:val="21"/>
          <w:szCs w:val="21"/>
        </w:rPr>
      </w:pPr>
      <w:r>
        <w:rPr>
          <w:rFonts w:ascii="Consolas" w:eastAsia="Times New Roman" w:hAnsi="Consolas"/>
          <w:color w:val="808080"/>
          <w:sz w:val="21"/>
          <w:szCs w:val="21"/>
        </w:rPr>
        <w:tab/>
      </w:r>
      <w:r>
        <w:rPr>
          <w:rFonts w:ascii="Consolas" w:eastAsia="Times New Roman" w:hAnsi="Consolas"/>
          <w:color w:val="808080"/>
          <w:sz w:val="21"/>
          <w:szCs w:val="21"/>
        </w:rPr>
        <w:tab/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&lt;</w:t>
      </w:r>
      <w:r w:rsidR="002F02D1" w:rsidRPr="002F02D1">
        <w:rPr>
          <w:rFonts w:ascii="Consolas" w:eastAsia="Times New Roman" w:hAnsi="Consolas"/>
          <w:color w:val="569CD6"/>
          <w:sz w:val="21"/>
          <w:szCs w:val="21"/>
        </w:rPr>
        <w:t>input</w:t>
      </w:r>
      <w:r w:rsidR="002F02D1"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2F02D1"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name=</w:t>
      </w:r>
      <w:r w:rsidR="002F02D1"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graph_btn"</w:t>
      </w:r>
      <w:r w:rsidR="002F02D1"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2F02D1"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type=</w:t>
      </w:r>
      <w:r w:rsidR="002F02D1"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submit"</w:t>
      </w:r>
      <w:r w:rsidR="002F02D1"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2F02D1"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value=</w:t>
      </w:r>
      <w:r w:rsidR="002F02D1"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Download .png file"</w:t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/&gt;</w:t>
      </w:r>
    </w:p>
    <w:p w:rsidR="002F02D1" w:rsidRPr="002F02D1" w:rsidRDefault="00CA217F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>
        <w:rPr>
          <w:rFonts w:ascii="Consolas" w:eastAsia="Times New Roman" w:hAnsi="Consolas"/>
          <w:color w:val="808080"/>
          <w:sz w:val="21"/>
          <w:szCs w:val="21"/>
        </w:rPr>
        <w:tab/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&lt;/</w:t>
      </w:r>
      <w:r w:rsidR="002F02D1" w:rsidRPr="002F02D1">
        <w:rPr>
          <w:rFonts w:ascii="Consolas" w:eastAsia="Times New Roman" w:hAnsi="Consolas"/>
          <w:color w:val="569CD6"/>
          <w:sz w:val="21"/>
          <w:szCs w:val="21"/>
        </w:rPr>
        <w:t>form</w:t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2F02D1" w:rsidRPr="002F02D1" w:rsidRDefault="002F02D1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2F02D1">
        <w:rPr>
          <w:rFonts w:ascii="Consolas" w:eastAsia="Times New Roman" w:hAnsi="Consolas"/>
          <w:color w:val="808080"/>
          <w:sz w:val="21"/>
          <w:szCs w:val="21"/>
        </w:rPr>
        <w:t>&lt;/</w:t>
      </w:r>
      <w:r w:rsidRPr="002F02D1">
        <w:rPr>
          <w:rFonts w:ascii="Consolas" w:eastAsia="Times New Roman" w:hAnsi="Consolas"/>
          <w:color w:val="569CD6"/>
          <w:sz w:val="21"/>
          <w:szCs w:val="21"/>
        </w:rPr>
        <w:t>div</w:t>
      </w:r>
      <w:r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2F02D1" w:rsidRDefault="00736125" w:rsidP="00177439">
      <w:pPr>
        <w:pStyle w:val="Paragraph-3"/>
      </w:pPr>
      <w:r>
        <w:t>At most, 3 images are displayed in each line.</w:t>
      </w:r>
    </w:p>
    <w:p w:rsidR="00130787" w:rsidRDefault="00BB4562" w:rsidP="00D96BE2">
      <w:pPr>
        <w:pStyle w:val="Heading2"/>
      </w:pPr>
      <w:bookmarkStart w:id="32" w:name="_Toc508780582"/>
      <w:r>
        <w:t>Submiting a new job</w:t>
      </w:r>
      <w:bookmarkEnd w:id="32"/>
    </w:p>
    <w:p w:rsidR="006048B5" w:rsidRDefault="006048B5" w:rsidP="00177439">
      <w:pPr>
        <w:pStyle w:val="Paragraph-3"/>
      </w:pPr>
      <w:r>
        <w:t xml:space="preserve">New job is submitted from </w:t>
      </w:r>
      <w:r w:rsidRPr="000D6DB8">
        <w:rPr>
          <w:rFonts w:ascii="Courier New" w:hAnsi="Courier New" w:cs="Courier New"/>
        </w:rPr>
        <w:t>service.html</w:t>
      </w:r>
      <w:r>
        <w:t xml:space="preserve">. </w:t>
      </w:r>
      <w:r w:rsidR="00F751FC">
        <w:t xml:space="preserve">That page </w:t>
      </w:r>
      <w:r w:rsidR="00566212">
        <w:t xml:space="preserve">shows an HTML form, </w:t>
      </w:r>
      <w:r w:rsidR="00C538B0">
        <w:t xml:space="preserve">that is </w:t>
      </w:r>
      <w:r w:rsidR="00152698">
        <w:t>based on</w:t>
      </w:r>
      <w:r w:rsidR="00C538B0">
        <w:t xml:space="preserve"> WTForms</w:t>
      </w:r>
      <w:r w:rsidR="00C538B0">
        <w:rPr>
          <w:rStyle w:val="FootnoteReference"/>
        </w:rPr>
        <w:footnoteReference w:id="6"/>
      </w:r>
      <w:r w:rsidR="006464FD">
        <w:t>, a forms validation library</w:t>
      </w:r>
      <w:r w:rsidR="00A851A0">
        <w:rPr>
          <w:rStyle w:val="FootnoteReference"/>
        </w:rPr>
        <w:footnoteReference w:id="7"/>
      </w:r>
      <w:r w:rsidR="00C538B0">
        <w:t xml:space="preserve">. The page data </w:t>
      </w:r>
      <w:r w:rsidR="006464FD">
        <w:t xml:space="preserve">is </w:t>
      </w:r>
      <w:r w:rsidR="00566212">
        <w:t xml:space="preserve">generated in and </w:t>
      </w:r>
      <w:r w:rsidR="00F751FC">
        <w:t xml:space="preserve">called from </w:t>
      </w:r>
      <w:r w:rsidR="00F751FC" w:rsidRPr="000D6DB8">
        <w:rPr>
          <w:rFonts w:ascii="Courier New" w:hAnsi="Courier New" w:cs="Courier New"/>
        </w:rPr>
        <w:t>fit_job</w:t>
      </w:r>
      <w:r w:rsidR="00F751FC">
        <w:t xml:space="preserve"> </w:t>
      </w:r>
      <w:r w:rsidR="00DA6E1D">
        <w:t>function (views.py).</w:t>
      </w:r>
    </w:p>
    <w:p w:rsidR="002F151B" w:rsidRDefault="002047AB" w:rsidP="00177439">
      <w:pPr>
        <w:pStyle w:val="Paragraph-3"/>
      </w:pPr>
      <w:r>
        <w:t xml:space="preserve">Pseucode describing </w:t>
      </w:r>
      <w:r w:rsidR="00C75214" w:rsidRPr="000D6DB8">
        <w:rPr>
          <w:rFonts w:ascii="Courier New" w:hAnsi="Courier New" w:cs="Courier New"/>
        </w:rPr>
        <w:t>fit_job</w:t>
      </w:r>
      <w:r w:rsidR="00C75214">
        <w:t xml:space="preserve"> is </w:t>
      </w:r>
      <w:r w:rsidR="00AC1339">
        <w:t>presented</w:t>
      </w:r>
      <w:r w:rsidR="00C75214">
        <w:t xml:space="preserve"> in the following figure</w:t>
      </w:r>
    </w:p>
    <w:p w:rsidR="00C75214" w:rsidRDefault="00C75214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450"/>
        </w:tabs>
        <w:spacing w:line="240" w:lineRule="auto"/>
        <w:ind w:hanging="1440"/>
      </w:pPr>
      <w:r w:rsidRPr="00C56A0C">
        <w:rPr>
          <w:rFonts w:ascii="Courier New" w:hAnsi="Courier New" w:cs="Courier New"/>
        </w:rPr>
        <w:lastRenderedPageBreak/>
        <w:t>fit_job()</w:t>
      </w:r>
      <w:r>
        <w:rPr>
          <w:rStyle w:val="FootnoteReference"/>
        </w:rPr>
        <w:footnoteReference w:id="8"/>
      </w:r>
    </w:p>
    <w:p w:rsidR="00C75214" w:rsidRDefault="000D6DB8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720"/>
        </w:tabs>
        <w:spacing w:line="240" w:lineRule="auto"/>
        <w:ind w:hanging="1440"/>
      </w:pPr>
      <w:r w:rsidRPr="00C56A0C">
        <w:rPr>
          <w:rFonts w:ascii="Courier New" w:hAnsi="Courier New" w:cs="Courier New"/>
        </w:rPr>
        <w:t xml:space="preserve">form </w:t>
      </w:r>
      <w:r w:rsidRPr="00C56A0C">
        <w:rPr>
          <w:rFonts w:ascii="Courier New" w:hAnsi="Courier New" w:cs="Courier New"/>
        </w:rPr>
        <w:sym w:font="Symbol" w:char="F0AC"/>
      </w:r>
      <w:r w:rsidR="009633E2" w:rsidRPr="00C56A0C">
        <w:rPr>
          <w:rFonts w:ascii="Courier New" w:hAnsi="Courier New" w:cs="Courier New"/>
        </w:rPr>
        <w:t xml:space="preserve"> FitForm ()</w:t>
      </w:r>
      <w:r w:rsidR="00B00220" w:rsidRPr="00C56A0C">
        <w:rPr>
          <w:rFonts w:ascii="Courier New" w:hAnsi="Courier New" w:cs="Courier New"/>
        </w:rPr>
        <w:t xml:space="preserve"> //</w:t>
      </w:r>
      <w:r w:rsidR="00B00220">
        <w:t xml:space="preserve"> instantiate a FTForm derived class</w:t>
      </w:r>
    </w:p>
    <w:p w:rsidR="0018122E" w:rsidRPr="00C56A0C" w:rsidRDefault="0018122E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720"/>
        </w:tabs>
        <w:spacing w:line="240" w:lineRule="auto"/>
        <w:ind w:hanging="1440"/>
        <w:rPr>
          <w:rFonts w:ascii="Courier New" w:hAnsi="Courier New" w:cs="Courier New"/>
        </w:rPr>
      </w:pPr>
      <w:r w:rsidRPr="00C56A0C">
        <w:rPr>
          <w:rFonts w:ascii="Courier New" w:hAnsi="Courier New" w:cs="Courier New"/>
        </w:rPr>
        <w:t xml:space="preserve">If </w:t>
      </w:r>
      <w:r w:rsidR="000D6DB8" w:rsidRPr="00C56A0C">
        <w:rPr>
          <w:rFonts w:ascii="Courier New" w:hAnsi="Courier New" w:cs="Courier New"/>
        </w:rPr>
        <w:t>form_data</w:t>
      </w:r>
      <w:r w:rsidR="009B1637" w:rsidRPr="00C56A0C">
        <w:rPr>
          <w:rFonts w:ascii="Courier New" w:hAnsi="Courier New" w:cs="Courier New"/>
        </w:rPr>
        <w:t xml:space="preserve"> </w:t>
      </w:r>
      <w:r w:rsidRPr="00C56A0C">
        <w:rPr>
          <w:rFonts w:ascii="Courier New" w:hAnsi="Courier New" w:cs="Courier New"/>
        </w:rPr>
        <w:t>valid:</w:t>
      </w:r>
    </w:p>
    <w:p w:rsidR="00BC23ED" w:rsidRPr="00C56A0C" w:rsidRDefault="00FF2F61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line="240" w:lineRule="auto"/>
        <w:ind w:hanging="1440"/>
        <w:rPr>
          <w:rFonts w:ascii="Courier New" w:hAnsi="Courier New" w:cs="Courier New"/>
        </w:rPr>
      </w:pPr>
      <w:r w:rsidRPr="00C56A0C">
        <w:rPr>
          <w:rFonts w:ascii="Courier New" w:hAnsi="Courier New" w:cs="Courier New"/>
        </w:rPr>
        <w:t xml:space="preserve">form_data </w:t>
      </w:r>
      <w:r w:rsidRPr="00C56A0C">
        <w:rPr>
          <w:rFonts w:ascii="Courier New" w:hAnsi="Courier New" w:cs="Courier New"/>
        </w:rPr>
        <w:sym w:font="Symbol" w:char="F0AC"/>
      </w:r>
      <w:r w:rsidRPr="00C56A0C">
        <w:rPr>
          <w:rFonts w:ascii="Courier New" w:hAnsi="Courier New" w:cs="Courier New"/>
        </w:rPr>
        <w:t xml:space="preserve"> </w:t>
      </w:r>
      <w:r w:rsidR="00BC23ED" w:rsidRPr="00DD7CA8">
        <w:rPr>
          <w:rFonts w:asciiTheme="majorBidi" w:hAnsiTheme="majorBidi" w:cstheme="majorBidi"/>
        </w:rPr>
        <w:t>parse data into command line</w:t>
      </w:r>
      <w:r w:rsidR="00C173A6" w:rsidRPr="00DD7CA8">
        <w:rPr>
          <w:rFonts w:asciiTheme="majorBidi" w:hAnsiTheme="majorBidi" w:cstheme="majorBidi"/>
        </w:rPr>
        <w:t>s</w:t>
      </w:r>
    </w:p>
    <w:p w:rsidR="00A04054" w:rsidRPr="001764CD" w:rsidRDefault="00A04054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line="240" w:lineRule="auto"/>
        <w:ind w:hanging="1440"/>
        <w:rPr>
          <w:rFonts w:ascii="Courier New" w:hAnsi="Courier New" w:cs="Courier New"/>
        </w:rPr>
      </w:pPr>
      <w:r w:rsidRPr="005B4BC6">
        <w:rPr>
          <w:rFonts w:ascii="Courier New" w:hAnsi="Courier New" w:cs="Courier New"/>
        </w:rPr>
        <w:t>job_id</w:t>
      </w:r>
      <w:r>
        <w:t xml:space="preserve"> </w:t>
      </w:r>
      <w:r>
        <w:sym w:font="Symbol" w:char="F0AC"/>
      </w:r>
      <w:r>
        <w:t xml:space="preserve"> # of jobs per current user ID // Number of 1st job will be 1, 2nd is and so on</w:t>
      </w:r>
    </w:p>
    <w:p w:rsidR="0069757C" w:rsidRPr="001764CD" w:rsidRDefault="0069757C" w:rsidP="0069757C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line="240" w:lineRule="auto"/>
        <w:ind w:hanging="1440"/>
        <w:rPr>
          <w:rFonts w:ascii="Courier New" w:hAnsi="Courier New" w:cs="Courier New"/>
        </w:rPr>
      </w:pPr>
      <w:r w:rsidRPr="005B4BC6">
        <w:rPr>
          <w:rFonts w:ascii="Courier New" w:hAnsi="Courier New" w:cs="Courier New"/>
        </w:rPr>
        <w:t>_dir</w:t>
      </w:r>
      <w:r>
        <w:t xml:space="preserve"> </w:t>
      </w:r>
      <w:r>
        <w:sym w:font="Symbol" w:char="F0AC"/>
      </w:r>
      <w:r>
        <w:t xml:space="preserve"> join_path (temporary_dir, 'fit_problem', user_id, job#)</w:t>
      </w:r>
    </w:p>
    <w:p w:rsidR="00A04054" w:rsidRPr="00913FD6" w:rsidRDefault="00A04054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  <w:tab w:val="left" w:pos="3420"/>
          <w:tab w:val="left" w:pos="3870"/>
        </w:tabs>
        <w:spacing w:line="240" w:lineRule="auto"/>
        <w:ind w:left="3870" w:hanging="3780"/>
        <w:rPr>
          <w:rFonts w:ascii="Courier New" w:hAnsi="Courier New" w:cs="Courier New"/>
        </w:rPr>
      </w:pPr>
      <w:r w:rsidRPr="00913FD6">
        <w:rPr>
          <w:rFonts w:ascii="Courier New" w:hAnsi="Courier New" w:cs="Courier New"/>
        </w:rPr>
        <w:t>payload_default</w:t>
      </w:r>
      <w:r w:rsidRPr="00913FD6">
        <w:rPr>
          <w:rFonts w:ascii="Courier New" w:hAnsi="Courier New" w:cs="Courier New"/>
        </w:rPr>
        <w:tab/>
      </w:r>
      <w:r w:rsidRPr="00913FD6">
        <w:rPr>
          <w:rFonts w:ascii="Courier New" w:hAnsi="Courier New" w:cs="Courier New"/>
        </w:rPr>
        <w:sym w:font="Symbol" w:char="F0AC"/>
      </w:r>
      <w:r>
        <w:rPr>
          <w:rFonts w:ascii="Courier New" w:hAnsi="Courier New" w:cs="Courier New"/>
        </w:rPr>
        <w:tab/>
      </w:r>
      <w:r w:rsidRPr="00913FD6">
        <w:rPr>
          <w:rFonts w:ascii="Courier New" w:hAnsi="Courier New" w:cs="Courier New"/>
        </w:rPr>
        <w:t>dictionary {user id, job id, origin URL, results directory, status=PENDING, submitted date &amp; time}</w:t>
      </w:r>
    </w:p>
    <w:p w:rsidR="00A04054" w:rsidRPr="00913FD6" w:rsidRDefault="00A04054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  <w:tab w:val="left" w:pos="3420"/>
          <w:tab w:val="left" w:pos="3870"/>
        </w:tabs>
        <w:spacing w:line="240" w:lineRule="auto"/>
        <w:ind w:left="3870" w:hanging="3780"/>
        <w:rPr>
          <w:rFonts w:ascii="Courier New" w:hAnsi="Courier New" w:cs="Courier New"/>
        </w:rPr>
      </w:pPr>
      <w:r w:rsidRPr="003053B0">
        <w:rPr>
          <w:rFonts w:ascii="Courier New" w:hAnsi="Courier New" w:cs="Courier New"/>
          <w:sz w:val="28"/>
          <w:szCs w:val="28"/>
        </w:rPr>
        <w:t>bumps_payload</w:t>
      </w:r>
      <w:r w:rsidRPr="003053B0">
        <w:rPr>
          <w:rFonts w:ascii="Courier New" w:hAnsi="Courier New" w:cs="Courier New"/>
          <w:sz w:val="28"/>
          <w:szCs w:val="28"/>
        </w:rPr>
        <w:tab/>
      </w:r>
      <w:r w:rsidRPr="003053B0">
        <w:rPr>
          <w:rFonts w:ascii="Courier New" w:hAnsi="Courier New" w:cs="Courier New"/>
          <w:sz w:val="28"/>
          <w:szCs w:val="28"/>
        </w:rPr>
        <w:sym w:font="Symbol" w:char="F0AC"/>
      </w:r>
      <w:r w:rsidRPr="003053B0">
        <w:rPr>
          <w:rFonts w:ascii="Courier New" w:hAnsi="Courier New" w:cs="Courier New"/>
          <w:sz w:val="28"/>
          <w:szCs w:val="28"/>
        </w:rPr>
        <w:tab/>
      </w:r>
      <w:r w:rsidR="003053B0" w:rsidRPr="003053B0">
        <w:rPr>
          <w:rFonts w:ascii="Courier New" w:hAnsi="Courier New" w:cs="Courier New"/>
          <w:sz w:val="28"/>
          <w:szCs w:val="28"/>
        </w:rPr>
        <w:t xml:space="preserve">process_request_form - </w:t>
      </w:r>
      <w:r w:rsidR="003053B0" w:rsidRPr="003053B0">
        <w:rPr>
          <w:rFonts w:asciiTheme="majorBidi" w:hAnsiTheme="majorBidi" w:cstheme="majorBidi"/>
          <w:sz w:val="28"/>
          <w:szCs w:val="28"/>
        </w:rPr>
        <w:t xml:space="preserve">returns </w:t>
      </w:r>
      <w:r w:rsidRPr="003053B0">
        <w:rPr>
          <w:rFonts w:asciiTheme="majorBidi" w:hAnsiTheme="majorBidi" w:cstheme="majorBidi"/>
          <w:sz w:val="28"/>
          <w:szCs w:val="28"/>
        </w:rPr>
        <w:t>d</w:t>
      </w:r>
      <w:r w:rsidRPr="003053B0">
        <w:rPr>
          <w:rFonts w:asciiTheme="majorBidi" w:hAnsiTheme="majorBidi" w:cstheme="majorBidi"/>
        </w:rPr>
        <w:t>ictionary (payload_defaults, HTML form data, problem script file)</w:t>
      </w:r>
    </w:p>
    <w:p w:rsidR="00A04054" w:rsidRPr="00885DF2" w:rsidRDefault="00A04054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line="240" w:lineRule="auto"/>
        <w:ind w:hanging="1440"/>
        <w:rPr>
          <w:rFonts w:ascii="Courier New" w:hAnsi="Courier New" w:cs="Courier New"/>
        </w:rPr>
      </w:pPr>
      <w:r w:rsidRPr="00885DF2">
        <w:rPr>
          <w:rFonts w:ascii="Courier New" w:hAnsi="Courier New" w:cs="Courier New"/>
        </w:rPr>
        <w:t>SaveToRedis (bumps_payload)</w:t>
      </w:r>
    </w:p>
    <w:p w:rsidR="00A04054" w:rsidRPr="00885DF2" w:rsidRDefault="00A04054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line="240" w:lineRule="auto"/>
        <w:ind w:hanging="1440"/>
        <w:rPr>
          <w:rFonts w:ascii="Courier New" w:hAnsi="Courier New" w:cs="Courier New"/>
        </w:rPr>
      </w:pPr>
      <w:r w:rsidRPr="00885DF2">
        <w:rPr>
          <w:rFonts w:ascii="Courier New" w:hAnsi="Courier New" w:cs="Courier New"/>
        </w:rPr>
        <w:t>flash ("job submitted")</w:t>
      </w:r>
      <w:r w:rsidR="001041C4">
        <w:rPr>
          <w:rFonts w:ascii="Courier New" w:hAnsi="Courier New" w:cs="Courier New"/>
        </w:rPr>
        <w:t xml:space="preserve"> </w:t>
      </w:r>
      <w:r w:rsidR="001041C4" w:rsidRPr="001041C4">
        <w:rPr>
          <w:rFonts w:asciiTheme="majorBidi" w:hAnsiTheme="majorBidi" w:cstheme="majorBidi"/>
        </w:rPr>
        <w:t>// show test on html page</w:t>
      </w:r>
    </w:p>
    <w:p w:rsidR="00A04054" w:rsidRDefault="00A04054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line="240" w:lineRule="auto"/>
        <w:ind w:hanging="1440"/>
        <w:rPr>
          <w:rFonts w:ascii="Courier New" w:hAnsi="Courier New" w:cs="Courier New"/>
        </w:rPr>
      </w:pPr>
      <w:r w:rsidRPr="00885DF2">
        <w:rPr>
          <w:rFonts w:ascii="Courier New" w:hAnsi="Courier New" w:cs="Courier New"/>
        </w:rPr>
        <w:t>redirect_to ('dashboard')</w:t>
      </w:r>
    </w:p>
    <w:p w:rsidR="008B678B" w:rsidRDefault="008B678B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810"/>
        </w:tabs>
        <w:spacing w:line="240" w:lineRule="auto"/>
        <w:ind w:hanging="144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else</w:t>
      </w:r>
    </w:p>
    <w:p w:rsidR="008B678B" w:rsidRPr="00885DF2" w:rsidRDefault="008B678B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line="240" w:lineRule="auto"/>
        <w:ind w:hanging="144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render_template (se</w:t>
      </w:r>
      <w:r w:rsidR="00DE742E">
        <w:rPr>
          <w:rFonts w:ascii="Courier New" w:hAnsi="Courier New" w:cs="Courier New"/>
        </w:rPr>
        <w:t>rvice.html)</w:t>
      </w:r>
      <w:r w:rsidR="0090265B">
        <w:rPr>
          <w:rFonts w:ascii="Courier New" w:hAnsi="Courier New" w:cs="Courier New"/>
        </w:rPr>
        <w:tab/>
      </w:r>
      <w:r w:rsidR="0090265B" w:rsidRPr="0090265B">
        <w:rPr>
          <w:rFonts w:asciiTheme="majorBidi" w:hAnsiTheme="majorBidi" w:cstheme="majorBidi"/>
        </w:rPr>
        <w:t>// return to the calling page to show the problem</w:t>
      </w:r>
    </w:p>
    <w:p w:rsidR="00C474A2" w:rsidRDefault="00C474A2" w:rsidP="00A04054">
      <w:pPr>
        <w:pStyle w:val="Paragraph-3"/>
      </w:pPr>
      <w:r>
        <w:t>Notes</w:t>
      </w:r>
    </w:p>
    <w:tbl>
      <w:tblPr>
        <w:tblStyle w:val="TableGrid"/>
        <w:tblW w:w="10790" w:type="dxa"/>
        <w:tblInd w:w="864" w:type="dxa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21"/>
        <w:gridCol w:w="9769"/>
      </w:tblGrid>
      <w:tr w:rsidR="00C474A2" w:rsidRPr="00C474A2" w:rsidTr="00863AEF">
        <w:tc>
          <w:tcPr>
            <w:tcW w:w="1021" w:type="dxa"/>
          </w:tcPr>
          <w:p w:rsidR="00C474A2" w:rsidRPr="00C474A2" w:rsidRDefault="00C474A2" w:rsidP="000B779B">
            <w:pPr>
              <w:pStyle w:val="Paragraph-3"/>
              <w:ind w:left="0"/>
            </w:pPr>
            <w:r w:rsidRPr="00C474A2">
              <w:t>Line #</w:t>
            </w:r>
          </w:p>
        </w:tc>
        <w:tc>
          <w:tcPr>
            <w:tcW w:w="9769" w:type="dxa"/>
          </w:tcPr>
          <w:p w:rsidR="00C474A2" w:rsidRPr="00C474A2" w:rsidRDefault="00C474A2" w:rsidP="000B779B">
            <w:pPr>
              <w:pStyle w:val="Paragraph-3"/>
              <w:ind w:left="0"/>
              <w:rPr>
                <w:rtl/>
              </w:rPr>
            </w:pPr>
            <w:r w:rsidRPr="00C474A2">
              <w:t>Comment</w:t>
            </w:r>
          </w:p>
        </w:tc>
      </w:tr>
      <w:tr w:rsidR="0069757C" w:rsidRPr="00C474A2" w:rsidTr="00863AEF">
        <w:tc>
          <w:tcPr>
            <w:tcW w:w="1021" w:type="dxa"/>
          </w:tcPr>
          <w:p w:rsidR="0069757C" w:rsidRDefault="0069757C" w:rsidP="000B779B">
            <w:pPr>
              <w:pStyle w:val="Paragraph-3"/>
              <w:ind w:left="0"/>
            </w:pPr>
            <w:r>
              <w:t>6</w:t>
            </w:r>
          </w:p>
        </w:tc>
        <w:tc>
          <w:tcPr>
            <w:tcW w:w="9769" w:type="dxa"/>
          </w:tcPr>
          <w:p w:rsidR="0069757C" w:rsidRDefault="0069757C" w:rsidP="00666359">
            <w:pPr>
              <w:pStyle w:val="Paragraph-3"/>
              <w:ind w:left="0"/>
            </w:pPr>
            <w:r>
              <w:t xml:space="preserve">The following is an example of the results directory </w:t>
            </w:r>
          </w:p>
        </w:tc>
      </w:tr>
      <w:tr w:rsidR="0069757C" w:rsidRPr="00C474A2" w:rsidTr="00863AEF">
        <w:tc>
          <w:tcPr>
            <w:tcW w:w="1021" w:type="dxa"/>
          </w:tcPr>
          <w:p w:rsidR="0069757C" w:rsidRDefault="0069757C" w:rsidP="000B779B">
            <w:pPr>
              <w:pStyle w:val="Paragraph-3"/>
              <w:ind w:left="0"/>
            </w:pPr>
          </w:p>
        </w:tc>
        <w:tc>
          <w:tcPr>
            <w:tcW w:w="9769" w:type="dxa"/>
          </w:tcPr>
          <w:tbl>
            <w:tblPr>
              <w:tblStyle w:val="TableGrid"/>
              <w:tblW w:w="0" w:type="auto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CellMar>
                <w:left w:w="58" w:type="dxa"/>
                <w:right w:w="58" w:type="dxa"/>
              </w:tblCellMar>
              <w:tblLook w:val="04A0" w:firstRow="1" w:lastRow="0" w:firstColumn="1" w:lastColumn="0" w:noHBand="0" w:noVBand="1"/>
            </w:tblPr>
            <w:tblGrid>
              <w:gridCol w:w="2697"/>
              <w:gridCol w:w="1888"/>
              <w:gridCol w:w="1260"/>
              <w:gridCol w:w="720"/>
            </w:tblGrid>
            <w:tr w:rsidR="0069757C" w:rsidTr="000B779B">
              <w:trPr>
                <w:jc w:val="center"/>
              </w:trPr>
              <w:tc>
                <w:tcPr>
                  <w:tcW w:w="2697" w:type="dxa"/>
                  <w:tcBorders>
                    <w:right w:val="dashed" w:sz="4" w:space="0" w:color="auto"/>
                  </w:tcBorders>
                </w:tcPr>
                <w:p w:rsidR="0069757C" w:rsidRDefault="0069757C" w:rsidP="0069757C">
                  <w:pPr>
                    <w:pStyle w:val="Paragraph-0"/>
                    <w:bidi w:val="0"/>
                    <w:jc w:val="center"/>
                  </w:pPr>
                  <w:r>
                    <w:t>temporary_dir</w:t>
                  </w:r>
                </w:p>
              </w:tc>
              <w:tc>
                <w:tcPr>
                  <w:tcW w:w="1888" w:type="dxa"/>
                  <w:tcBorders>
                    <w:left w:val="dashed" w:sz="4" w:space="0" w:color="auto"/>
                    <w:right w:val="dashed" w:sz="4" w:space="0" w:color="auto"/>
                  </w:tcBorders>
                </w:tcPr>
                <w:p w:rsidR="0069757C" w:rsidRDefault="0069757C" w:rsidP="0069757C">
                  <w:pPr>
                    <w:pStyle w:val="Paragraph-0"/>
                    <w:bidi w:val="0"/>
                    <w:jc w:val="center"/>
                  </w:pPr>
                  <w:r>
                    <w:t>'fit_problem'</w:t>
                  </w:r>
                </w:p>
              </w:tc>
              <w:tc>
                <w:tcPr>
                  <w:tcW w:w="1260" w:type="dxa"/>
                  <w:tcBorders>
                    <w:left w:val="dashed" w:sz="4" w:space="0" w:color="auto"/>
                    <w:right w:val="dashed" w:sz="4" w:space="0" w:color="auto"/>
                  </w:tcBorders>
                </w:tcPr>
                <w:p w:rsidR="0069757C" w:rsidRDefault="0069757C" w:rsidP="0069757C">
                  <w:pPr>
                    <w:pStyle w:val="Paragraph-0"/>
                    <w:bidi w:val="0"/>
                    <w:jc w:val="center"/>
                  </w:pPr>
                  <w:r>
                    <w:t>user_id</w:t>
                  </w:r>
                </w:p>
              </w:tc>
              <w:tc>
                <w:tcPr>
                  <w:tcW w:w="720" w:type="dxa"/>
                  <w:tcBorders>
                    <w:left w:val="dashed" w:sz="4" w:space="0" w:color="auto"/>
                  </w:tcBorders>
                </w:tcPr>
                <w:p w:rsidR="0069757C" w:rsidRDefault="0069757C" w:rsidP="0069757C">
                  <w:pPr>
                    <w:pStyle w:val="Paragraph-0"/>
                    <w:bidi w:val="0"/>
                  </w:pPr>
                  <w:r>
                    <w:t>job#</w:t>
                  </w:r>
                </w:p>
              </w:tc>
            </w:tr>
            <w:tr w:rsidR="0069757C" w:rsidTr="000B779B">
              <w:trPr>
                <w:jc w:val="center"/>
              </w:trPr>
              <w:tc>
                <w:tcPr>
                  <w:tcW w:w="2697" w:type="dxa"/>
                </w:tcPr>
                <w:p w:rsidR="0069757C" w:rsidRPr="00977947" w:rsidRDefault="0069757C" w:rsidP="0069757C">
                  <w:pPr>
                    <w:pStyle w:val="Paragraph-0"/>
                    <w:bidi w:val="0"/>
                    <w:jc w:val="right"/>
                    <w:rPr>
                      <w:rFonts w:ascii="Courier New" w:hAnsi="Courier New" w:cs="Courier New"/>
                    </w:rPr>
                  </w:pPr>
                  <w:r w:rsidRPr="00977947">
                    <w:rPr>
                      <w:rFonts w:ascii="Courier New" w:hAnsi="Courier New" w:cs="Courier New"/>
                    </w:rPr>
                    <w:t>/tmp/bump_flask/</w:t>
                  </w:r>
                </w:p>
              </w:tc>
              <w:tc>
                <w:tcPr>
                  <w:tcW w:w="1888" w:type="dxa"/>
                </w:tcPr>
                <w:p w:rsidR="0069757C" w:rsidRPr="00977947" w:rsidRDefault="0069757C" w:rsidP="0069757C">
                  <w:pPr>
                    <w:pStyle w:val="Paragraph-0"/>
                    <w:bidi w:val="0"/>
                    <w:rPr>
                      <w:rFonts w:ascii="Courier New" w:hAnsi="Courier New" w:cs="Courier New"/>
                    </w:rPr>
                  </w:pPr>
                  <w:r w:rsidRPr="00977947">
                    <w:rPr>
                      <w:rFonts w:ascii="Courier New" w:hAnsi="Courier New" w:cs="Courier New"/>
                    </w:rPr>
                    <w:t>fit_problem/</w:t>
                  </w:r>
                </w:p>
              </w:tc>
              <w:tc>
                <w:tcPr>
                  <w:tcW w:w="1260" w:type="dxa"/>
                </w:tcPr>
                <w:p w:rsidR="0069757C" w:rsidRPr="00977947" w:rsidRDefault="0069757C" w:rsidP="0069757C">
                  <w:pPr>
                    <w:pStyle w:val="Paragraph-0"/>
                    <w:bidi w:val="0"/>
                    <w:rPr>
                      <w:rFonts w:ascii="Courier New" w:hAnsi="Courier New" w:cs="Courier New"/>
                    </w:rPr>
                  </w:pPr>
                  <w:r w:rsidRPr="00977947">
                    <w:rPr>
                      <w:rFonts w:ascii="Courier New" w:hAnsi="Courier New" w:cs="Courier New"/>
                      <w:color w:val="000000"/>
                      <w:sz w:val="27"/>
                      <w:szCs w:val="27"/>
                    </w:rPr>
                    <w:t>fbf919/</w:t>
                  </w:r>
                </w:p>
              </w:tc>
              <w:tc>
                <w:tcPr>
                  <w:tcW w:w="720" w:type="dxa"/>
                </w:tcPr>
                <w:p w:rsidR="0069757C" w:rsidRPr="00977947" w:rsidRDefault="0069757C" w:rsidP="0069757C">
                  <w:pPr>
                    <w:pStyle w:val="Paragraph-0"/>
                    <w:bidi w:val="0"/>
                    <w:rPr>
                      <w:rFonts w:ascii="Courier New" w:hAnsi="Courier New" w:cs="Courier New"/>
                    </w:rPr>
                  </w:pPr>
                  <w:r w:rsidRPr="00977947">
                    <w:rPr>
                      <w:rFonts w:ascii="Courier New" w:hAnsi="Courier New" w:cs="Courier New"/>
                    </w:rPr>
                    <w:t>3</w:t>
                  </w:r>
                </w:p>
              </w:tc>
            </w:tr>
          </w:tbl>
          <w:p w:rsidR="0069757C" w:rsidRDefault="0069757C" w:rsidP="00666359">
            <w:pPr>
              <w:pStyle w:val="Paragraph-3"/>
              <w:ind w:left="0"/>
            </w:pPr>
          </w:p>
        </w:tc>
      </w:tr>
      <w:tr w:rsidR="00863AEF" w:rsidRPr="00C474A2" w:rsidTr="00863AEF">
        <w:tc>
          <w:tcPr>
            <w:tcW w:w="1021" w:type="dxa"/>
          </w:tcPr>
          <w:p w:rsidR="00863AEF" w:rsidRPr="00C474A2" w:rsidRDefault="00863AEF" w:rsidP="000B779B">
            <w:pPr>
              <w:pStyle w:val="Paragraph-3"/>
              <w:ind w:left="0"/>
            </w:pPr>
            <w:r>
              <w:t>7</w:t>
            </w:r>
            <w:r w:rsidR="008101DF">
              <w:t>, 8</w:t>
            </w:r>
          </w:p>
        </w:tc>
        <w:tc>
          <w:tcPr>
            <w:tcW w:w="9769" w:type="dxa"/>
          </w:tcPr>
          <w:p w:rsidR="008101DF" w:rsidRPr="00C474A2" w:rsidRDefault="00863AEF" w:rsidP="00666359">
            <w:pPr>
              <w:pStyle w:val="Paragraph-3"/>
              <w:ind w:left="0"/>
            </w:pPr>
            <w:r>
              <w:t>The payload variables are python dictionaries that are used to create the command line activating bumps.</w:t>
            </w:r>
            <w:r w:rsidR="00D02030">
              <w:t xml:space="preserve"> Some </w:t>
            </w:r>
            <w:r w:rsidR="00AC1339">
              <w:t>defaults</w:t>
            </w:r>
            <w:r w:rsidR="00D02030">
              <w:t xml:space="preserve"> are set up in fit_job</w:t>
            </w:r>
            <w:r w:rsidR="003053B0">
              <w:t xml:space="preserve"> (line #</w:t>
            </w:r>
            <w:r w:rsidR="008101DF">
              <w:t>7</w:t>
            </w:r>
            <w:r w:rsidR="003053B0">
              <w:t>)</w:t>
            </w:r>
            <w:r w:rsidR="00D02030">
              <w:t>. Others in process_request_form (api.py)</w:t>
            </w:r>
            <w:r w:rsidR="0074643F">
              <w:t>.</w:t>
            </w:r>
          </w:p>
        </w:tc>
      </w:tr>
      <w:tr w:rsidR="00666359" w:rsidRPr="00C474A2" w:rsidTr="00863AEF">
        <w:tc>
          <w:tcPr>
            <w:tcW w:w="1021" w:type="dxa"/>
          </w:tcPr>
          <w:p w:rsidR="00666359" w:rsidRDefault="00666359" w:rsidP="000B779B">
            <w:pPr>
              <w:pStyle w:val="Paragraph-3"/>
              <w:ind w:left="0"/>
            </w:pPr>
          </w:p>
        </w:tc>
        <w:tc>
          <w:tcPr>
            <w:tcW w:w="9769" w:type="dxa"/>
          </w:tcPr>
          <w:p w:rsidR="00F0772A" w:rsidRDefault="00F0772A" w:rsidP="00F0772A">
            <w:pPr>
              <w:pStyle w:val="Paragraph-0"/>
              <w:bidi w:val="0"/>
            </w:pPr>
            <w:r>
              <w:t>Note:</w:t>
            </w:r>
            <w:r>
              <w:tab/>
              <w:t>form_data is a python dictionary that includes a list of missing keys, and 2 dictionaries with command line, one for slurm and another for bumps (cli). For example</w:t>
            </w:r>
          </w:p>
          <w:p w:rsidR="00666359" w:rsidRPr="007766A4" w:rsidRDefault="00666359" w:rsidP="00F0772A">
            <w:pPr>
              <w:pStyle w:val="Paragraph-1"/>
              <w:bidi w:val="0"/>
              <w:spacing w:before="0" w:line="240" w:lineRule="auto"/>
              <w:ind w:left="0"/>
              <w:rPr>
                <w:rFonts w:ascii="Courier New" w:hAnsi="Courier New" w:cs="Courier New"/>
              </w:rPr>
            </w:pPr>
            <w:r w:rsidRPr="007766A4">
              <w:rPr>
                <w:rFonts w:ascii="Courier New" w:hAnsi="Courier New" w:cs="Courier New"/>
              </w:rPr>
              <w:t>{</w:t>
            </w:r>
          </w:p>
          <w:p w:rsidR="00666359" w:rsidRPr="007766A4" w:rsidRDefault="00666359" w:rsidP="00666359">
            <w:pPr>
              <w:pStyle w:val="Paragraph-1"/>
              <w:tabs>
                <w:tab w:val="left" w:pos="540"/>
                <w:tab w:val="left" w:pos="1800"/>
              </w:tabs>
              <w:bidi w:val="0"/>
              <w:spacing w:before="0" w:line="240" w:lineRule="auto"/>
              <w:rPr>
                <w:rFonts w:ascii="Courier New" w:hAnsi="Courier New" w:cs="Courier New"/>
              </w:rPr>
            </w:pPr>
            <w:r w:rsidRPr="007766A4">
              <w:rPr>
                <w:rFonts w:ascii="Courier New" w:hAnsi="Courier New" w:cs="Courier New"/>
              </w:rPr>
              <w:tab/>
              <w:t>'missing_keys': ['n_gpus', 'limit_node'],</w:t>
            </w:r>
          </w:p>
          <w:p w:rsidR="00666359" w:rsidRPr="007766A4" w:rsidRDefault="00666359" w:rsidP="00666359">
            <w:pPr>
              <w:pStyle w:val="Paragraph-1"/>
              <w:tabs>
                <w:tab w:val="left" w:pos="540"/>
                <w:tab w:val="left" w:pos="1800"/>
              </w:tabs>
              <w:bidi w:val="0"/>
              <w:spacing w:before="0" w:line="240" w:lineRule="auto"/>
              <w:ind w:left="1800" w:hanging="1512"/>
              <w:rPr>
                <w:rFonts w:ascii="Courier New" w:hAnsi="Courier New" w:cs="Courier New"/>
              </w:rPr>
            </w:pPr>
            <w:r w:rsidRPr="007766A4">
              <w:rPr>
                <w:rFonts w:ascii="Courier New" w:hAnsi="Courier New" w:cs="Courier New"/>
              </w:rPr>
              <w:tab/>
              <w:t>'slurm':</w:t>
            </w:r>
            <w:r w:rsidRPr="007766A4">
              <w:rPr>
                <w:rFonts w:ascii="Courier New" w:hAnsi="Courier New" w:cs="Courier New"/>
              </w:rPr>
              <w:tab/>
              <w:t>{'job-name': u'f', '--mem-per-cpu': 512, '--mail-user': u'one@nist.gov', '--time': '00:30:00', 'mem_unit': u'M', '--ntasks': 2},</w:t>
            </w:r>
          </w:p>
          <w:p w:rsidR="00666359" w:rsidRPr="007766A4" w:rsidRDefault="00666359" w:rsidP="00666359">
            <w:pPr>
              <w:pStyle w:val="Paragraph-1"/>
              <w:tabs>
                <w:tab w:val="left" w:pos="540"/>
              </w:tabs>
              <w:bidi w:val="0"/>
              <w:spacing w:before="0" w:line="240" w:lineRule="auto"/>
              <w:ind w:left="1800" w:hanging="1512"/>
              <w:rPr>
                <w:rFonts w:ascii="Courier New" w:hAnsi="Courier New" w:cs="Courier New"/>
              </w:rPr>
            </w:pPr>
            <w:r w:rsidRPr="007766A4">
              <w:rPr>
                <w:rFonts w:ascii="Courier New" w:hAnsi="Courier New" w:cs="Courier New"/>
              </w:rPr>
              <w:tab/>
              <w:t xml:space="preserve"> 'cli':</w:t>
            </w:r>
            <w:r>
              <w:rPr>
                <w:rFonts w:ascii="Courier New" w:hAnsi="Courier New" w:cs="Courier New"/>
              </w:rPr>
              <w:tab/>
            </w:r>
            <w:r w:rsidRPr="007766A4">
              <w:rPr>
                <w:rFonts w:ascii="Courier New" w:hAnsi="Courier New" w:cs="Courier New"/>
              </w:rPr>
              <w:t>{'burn': 100, 'steps': 100, 'fit': u'newton'}</w:t>
            </w:r>
          </w:p>
          <w:p w:rsidR="00666359" w:rsidRDefault="00666359" w:rsidP="00666359">
            <w:pPr>
              <w:pStyle w:val="Paragraph-3"/>
              <w:spacing w:before="0" w:line="240" w:lineRule="auto"/>
              <w:ind w:left="0"/>
            </w:pPr>
            <w:r w:rsidRPr="007766A4">
              <w:rPr>
                <w:rFonts w:ascii="Courier New" w:hAnsi="Courier New" w:cs="Courier New"/>
              </w:rPr>
              <w:t>}</w:t>
            </w:r>
          </w:p>
        </w:tc>
      </w:tr>
    </w:tbl>
    <w:p w:rsidR="00CD7FCA" w:rsidRDefault="00CD7FCA" w:rsidP="00177439">
      <w:pPr>
        <w:pStyle w:val="Paragraph-3"/>
      </w:pPr>
      <w:r>
        <w:t>If the form is valid, the function redirects to dashboard function./</w:t>
      </w:r>
    </w:p>
    <w:p w:rsidR="000B5CD9" w:rsidRDefault="00B61E51" w:rsidP="0023731F">
      <w:pPr>
        <w:pStyle w:val="Heading3"/>
      </w:pPr>
      <w:bookmarkStart w:id="33" w:name="_Toc508780583"/>
      <w:r>
        <w:lastRenderedPageBreak/>
        <w:t>Executing the job</w:t>
      </w:r>
      <w:bookmarkEnd w:id="33"/>
    </w:p>
    <w:p w:rsidR="00B61E51" w:rsidRDefault="000329F8" w:rsidP="00363D89">
      <w:pPr>
        <w:pStyle w:val="Paragraph-3"/>
      </w:pPr>
      <w:r>
        <w:t>Users submit jobs by clicking the Submit Job button in service.html. That invokes fit_job function (views.py)</w:t>
      </w:r>
      <w:r w:rsidR="00E17D1A">
        <w:t>, that builds the slurm and bumps command line, by calling setup_files.</w:t>
      </w:r>
      <w:r w:rsidR="00363D89">
        <w:t xml:space="preserve"> The setup_files function calls </w:t>
      </w:r>
      <w:r w:rsidR="00363D89" w:rsidRPr="00363D89">
        <w:t>build_slurm_script</w:t>
      </w:r>
      <w:r w:rsidR="00363D89">
        <w:t xml:space="preserve"> (run_job.py), that take the command line as argument, and calls Popen with the command line argument to execute the job</w:t>
      </w:r>
      <w:r w:rsidR="00A55D42">
        <w:t xml:space="preserve"> in the background</w:t>
      </w:r>
      <w:r w:rsidR="00B02C40">
        <w:t>.</w:t>
      </w:r>
    </w:p>
    <w:p w:rsidR="00B9481B" w:rsidRDefault="00B9481B" w:rsidP="00363D89">
      <w:pPr>
        <w:pStyle w:val="Paragraph-3"/>
      </w:pPr>
      <w:r>
        <w:t xml:space="preserve">The process is </w:t>
      </w:r>
      <w:r w:rsidR="00ED367A">
        <w:t xml:space="preserve">described in </w:t>
      </w:r>
      <w:r w:rsidR="00ED367A">
        <w:fldChar w:fldCharType="begin"/>
      </w:r>
      <w:r w:rsidR="00ED367A">
        <w:instrText xml:space="preserve"> REF _Ref508094532 \h </w:instrText>
      </w:r>
      <w:r w:rsidR="00ED367A">
        <w:fldChar w:fldCharType="separate"/>
      </w:r>
      <w:r w:rsidR="002F2342">
        <w:t xml:space="preserve">Figure </w:t>
      </w:r>
      <w:r w:rsidR="002F2342">
        <w:rPr>
          <w:noProof/>
        </w:rPr>
        <w:t>6</w:t>
      </w:r>
      <w:r w:rsidR="00ED367A">
        <w:fldChar w:fldCharType="end"/>
      </w:r>
      <w:r w:rsidR="00ED367A">
        <w:t xml:space="preserve"> (p. </w:t>
      </w:r>
      <w:r w:rsidR="00ED367A">
        <w:fldChar w:fldCharType="begin"/>
      </w:r>
      <w:r w:rsidR="00ED367A">
        <w:instrText xml:space="preserve"> PAGEREF _Ref508094536 \h </w:instrText>
      </w:r>
      <w:r w:rsidR="00ED367A">
        <w:fldChar w:fldCharType="separate"/>
      </w:r>
      <w:r w:rsidR="002F2342">
        <w:rPr>
          <w:noProof/>
        </w:rPr>
        <w:t>14</w:t>
      </w:r>
      <w:r w:rsidR="00ED367A">
        <w:fldChar w:fldCharType="end"/>
      </w:r>
      <w:r w:rsidR="00ED367A">
        <w:t>).</w:t>
      </w:r>
    </w:p>
    <w:p w:rsidR="00B02C40" w:rsidRDefault="00B02BFD" w:rsidP="00ED367A">
      <w:pPr>
        <w:pStyle w:val="Paragraph-0"/>
        <w:bidi w:val="0"/>
        <w:jc w:val="center"/>
      </w:pPr>
      <w:r>
        <w:object w:dxaOrig="9590" w:dyaOrig="5406">
          <v:shape id="_x0000_i1032" type="#_x0000_t75" style="width:479.6pt;height:270.45pt" o:ole="" o:bordertopcolor="this" o:borderleftcolor="this" o:borderbottomcolor="this" o:borderrightcolor="this">
            <v:imagedata r:id="rId32" o:title=""/>
            <w10:bordertop type="dot" width="4"/>
            <w10:borderleft type="dot" width="4"/>
            <w10:borderbottom type="dot" width="4"/>
            <w10:borderright type="dot" width="4"/>
          </v:shape>
          <o:OLEObject Type="Embed" ProgID="PowerPoint.Slide.8" ShapeID="_x0000_i1032" DrawAspect="Content" ObjectID="_1582983787" r:id="rId33"/>
        </w:object>
      </w:r>
    </w:p>
    <w:p w:rsidR="00B02C40" w:rsidRDefault="00B02C40" w:rsidP="00B02C40">
      <w:pPr>
        <w:pStyle w:val="Caption"/>
      </w:pPr>
      <w:bookmarkStart w:id="34" w:name="_Ref508094532"/>
      <w:bookmarkStart w:id="35" w:name="_Ref508094536"/>
      <w:bookmarkStart w:id="36" w:name="_Toc508780596"/>
      <w:r>
        <w:t xml:space="preserve">Figure </w:t>
      </w:r>
      <w:fldSimple w:instr=" SEQ Figure \* ARABIC ">
        <w:r w:rsidR="002F2342">
          <w:rPr>
            <w:noProof/>
          </w:rPr>
          <w:t>6</w:t>
        </w:r>
      </w:fldSimple>
      <w:bookmarkEnd w:id="34"/>
      <w:r>
        <w:t xml:space="preserve">: </w:t>
      </w:r>
      <w:r w:rsidR="00B9481B">
        <w:t>Job submission</w:t>
      </w:r>
      <w:bookmarkEnd w:id="35"/>
      <w:bookmarkEnd w:id="36"/>
    </w:p>
    <w:p w:rsidR="00447976" w:rsidRDefault="00447976" w:rsidP="0023731F">
      <w:pPr>
        <w:pStyle w:val="Heading3"/>
      </w:pPr>
      <w:bookmarkStart w:id="37" w:name="_Toc508780584"/>
      <w:r>
        <w:t>Results Files</w:t>
      </w:r>
      <w:bookmarkEnd w:id="37"/>
    </w:p>
    <w:p w:rsidR="00447976" w:rsidRDefault="008C4D3C" w:rsidP="00177439">
      <w:pPr>
        <w:pStyle w:val="Paragraph-3"/>
      </w:pPr>
      <w:r>
        <w:t xml:space="preserve">Bumps saves results in files. The directory, where those files are saved, is passed to bumps in the command line --store argument. E.g., </w:t>
      </w:r>
    </w:p>
    <w:p w:rsidR="008C4D3C" w:rsidRDefault="0023731F" w:rsidP="0023731F">
      <w:pPr>
        <w:pStyle w:val="Paragraph-0"/>
        <w:tabs>
          <w:tab w:val="left" w:pos="810"/>
        </w:tabs>
        <w:bidi w:val="0"/>
        <w:ind w:left="810" w:hanging="81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bumps</w:t>
      </w:r>
      <w:r>
        <w:rPr>
          <w:rFonts w:ascii="Courier New" w:hAnsi="Courier New" w:cs="Courier New"/>
        </w:rPr>
        <w:tab/>
      </w:r>
      <w:r w:rsidR="00AC6CBC" w:rsidRPr="00CA59E4">
        <w:rPr>
          <w:rFonts w:ascii="Courier New" w:hAnsi="Courier New" w:cs="Courier New"/>
        </w:rPr>
        <w:t>/tmp/bumps_flask/fit_problems/fc4356/job1/cf1.py --batch -</w:t>
      </w:r>
      <w:r w:rsidR="00CA59E4">
        <w:rPr>
          <w:rFonts w:ascii="Courier New" w:hAnsi="Courier New" w:cs="Courier New"/>
        </w:rPr>
        <w:t>-stepmon --burn=100 --steps=100</w:t>
      </w:r>
      <w:r w:rsidR="00CA59E4">
        <w:rPr>
          <w:rFonts w:ascii="Courier New" w:hAnsi="Courier New" w:cs="Courier New"/>
        </w:rPr>
        <w:br/>
      </w:r>
      <w:r w:rsidR="00AC6CBC" w:rsidRPr="00CA59E4">
        <w:rPr>
          <w:rFonts w:ascii="Courier New" w:hAnsi="Courier New" w:cs="Courier New"/>
        </w:rPr>
        <w:t>--store=/tmp/bumps_flask/fit_problems/</w:t>
      </w:r>
      <w:r w:rsidR="00AC6CBC" w:rsidRPr="00CA59E4">
        <w:rPr>
          <w:rFonts w:ascii="Courier New" w:hAnsi="Courier New" w:cs="Courier New"/>
          <w:u w:val="single"/>
        </w:rPr>
        <w:t>fc4356</w:t>
      </w:r>
      <w:r w:rsidR="00AC6CBC" w:rsidRPr="00CA59E4">
        <w:rPr>
          <w:rFonts w:ascii="Courier New" w:hAnsi="Courier New" w:cs="Courier New"/>
        </w:rPr>
        <w:t>/</w:t>
      </w:r>
      <w:r w:rsidR="00AC6CBC" w:rsidRPr="00CA59E4">
        <w:rPr>
          <w:rFonts w:ascii="Courier New" w:hAnsi="Courier New" w:cs="Courier New"/>
          <w:u w:val="single"/>
        </w:rPr>
        <w:t>job1</w:t>
      </w:r>
      <w:r w:rsidR="00AC6CBC" w:rsidRPr="00CA59E4">
        <w:rPr>
          <w:rFonts w:ascii="Courier New" w:hAnsi="Courier New" w:cs="Courier New"/>
        </w:rPr>
        <w:t>/results</w:t>
      </w:r>
      <w:r w:rsidR="00CA59E4">
        <w:rPr>
          <w:rFonts w:ascii="Courier New" w:hAnsi="Courier New" w:cs="Courier New"/>
        </w:rPr>
        <w:br/>
      </w:r>
      <w:r w:rsidR="00AC6CBC" w:rsidRPr="00CA59E4">
        <w:rPr>
          <w:rFonts w:ascii="Courier New" w:hAnsi="Courier New" w:cs="Courier New"/>
        </w:rPr>
        <w:t>--fit=newton</w:t>
      </w:r>
    </w:p>
    <w:p w:rsidR="00CA59E4" w:rsidRPr="00CA59E4" w:rsidRDefault="00CA59E4" w:rsidP="00CA59E4">
      <w:pPr>
        <w:pStyle w:val="Caption"/>
        <w:rPr>
          <w:rFonts w:ascii="Courier New" w:hAnsi="Courier New" w:cs="Courier New"/>
        </w:rPr>
      </w:pPr>
      <w:bookmarkStart w:id="38" w:name="_Toc508780597"/>
      <w:r>
        <w:t xml:space="preserve">Figure </w:t>
      </w:r>
      <w:fldSimple w:instr=" SEQ Figure \* ARABIC ">
        <w:r w:rsidR="002F2342">
          <w:rPr>
            <w:noProof/>
          </w:rPr>
          <w:t>7</w:t>
        </w:r>
      </w:fldSimple>
      <w:r>
        <w:t>: bumps command line</w:t>
      </w:r>
      <w:r w:rsidR="00B631AB">
        <w:t xml:space="preserve"> example</w:t>
      </w:r>
      <w:bookmarkEnd w:id="38"/>
    </w:p>
    <w:p w:rsidR="008C4D3C" w:rsidRDefault="00CA59E4" w:rsidP="00177439">
      <w:pPr>
        <w:pStyle w:val="Paragraph-3"/>
      </w:pPr>
      <w:r>
        <w:t xml:space="preserve">The </w:t>
      </w:r>
      <w:r w:rsidR="009C0399">
        <w:t xml:space="preserve">underlined </w:t>
      </w:r>
      <w:r w:rsidR="005C5CEB">
        <w:t xml:space="preserve">parts in the </w:t>
      </w:r>
      <w:r w:rsidR="009C0399">
        <w:t>director</w:t>
      </w:r>
      <w:r w:rsidR="005C5CEB">
        <w:t xml:space="preserve">y path are user </w:t>
      </w:r>
      <w:r w:rsidR="006A4FFC">
        <w:t>(</w:t>
      </w:r>
      <w:r w:rsidR="006A4FFC" w:rsidRPr="006A4FFC">
        <w:rPr>
          <w:rFonts w:ascii="Courier New" w:hAnsi="Courier New" w:cs="Courier New"/>
        </w:rPr>
        <w:t>fc4356</w:t>
      </w:r>
      <w:r w:rsidR="006A4FFC">
        <w:t xml:space="preserve">) </w:t>
      </w:r>
      <w:r w:rsidR="005C5CEB">
        <w:t xml:space="preserve">and job </w:t>
      </w:r>
      <w:r w:rsidR="006A4FFC">
        <w:t>(</w:t>
      </w:r>
      <w:r w:rsidR="006A4FFC" w:rsidRPr="006A4FFC">
        <w:rPr>
          <w:rFonts w:ascii="Courier New" w:hAnsi="Courier New" w:cs="Courier New"/>
        </w:rPr>
        <w:t>job1</w:t>
      </w:r>
      <w:r w:rsidR="006A4FFC">
        <w:t xml:space="preserve">) </w:t>
      </w:r>
      <w:r w:rsidR="005C5CEB">
        <w:t xml:space="preserve">dependent. </w:t>
      </w:r>
    </w:p>
    <w:p w:rsidR="00E17D1A" w:rsidRDefault="008F0625" w:rsidP="008841E8">
      <w:pPr>
        <w:pStyle w:val="Heading2"/>
      </w:pPr>
      <w:bookmarkStart w:id="39" w:name="_Toc508780585"/>
      <w:r>
        <w:t>Deleting Job</w:t>
      </w:r>
      <w:bookmarkEnd w:id="39"/>
    </w:p>
    <w:p w:rsidR="008841E8" w:rsidRDefault="008841E8" w:rsidP="008841E8">
      <w:pPr>
        <w:pStyle w:val="Paragraph-3"/>
        <w:sectPr w:rsidR="008841E8" w:rsidSect="009D1DFD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space="720"/>
          <w:docGrid w:linePitch="360"/>
        </w:sectPr>
      </w:pPr>
    </w:p>
    <w:p w:rsidR="008841E8" w:rsidRDefault="008841E8" w:rsidP="008841E8">
      <w:pPr>
        <w:pStyle w:val="Paragraph-3"/>
      </w:pPr>
      <w:r>
        <w:t xml:space="preserve">Users can delete job by </w:t>
      </w:r>
      <w:r w:rsidR="00AC1339">
        <w:t>clicking</w:t>
      </w:r>
      <w:r>
        <w:t xml:space="preserve"> the Delete button on dashboard.html, as shown in </w:t>
      </w:r>
      <w:r>
        <w:lastRenderedPageBreak/>
        <w:fldChar w:fldCharType="begin"/>
      </w:r>
      <w:r>
        <w:instrText xml:space="preserve"> REF _Ref508693507 \h </w:instrText>
      </w:r>
      <w:r>
        <w:fldChar w:fldCharType="separate"/>
      </w:r>
      <w:r w:rsidR="002F2342">
        <w:t xml:space="preserve">Figure </w:t>
      </w:r>
      <w:r w:rsidR="002F2342">
        <w:rPr>
          <w:noProof/>
        </w:rPr>
        <w:t>8</w:t>
      </w:r>
      <w:r>
        <w:fldChar w:fldCharType="end"/>
      </w:r>
      <w:r>
        <w:t>. This will cause the job's results file to be deleted. Also, job parameters are deleted from Redis database.</w:t>
      </w:r>
    </w:p>
    <w:p w:rsidR="008841E8" w:rsidRDefault="008841E8" w:rsidP="00CD02DC">
      <w:pPr>
        <w:pStyle w:val="Paragraph-3"/>
      </w:pPr>
      <w:r>
        <w:t xml:space="preserve">The Delete button is part of the following HTML form, defined in </w:t>
      </w:r>
      <w:r w:rsidRPr="00CD02DC">
        <w:rPr>
          <w:rFonts w:ascii="Courier New" w:hAnsi="Courier New" w:cs="Courier New"/>
        </w:rPr>
        <w:t>dashboard.html</w:t>
      </w:r>
      <w:r w:rsidR="00CD02DC">
        <w:t xml:space="preserve">, shown in </w:t>
      </w:r>
      <w:r w:rsidR="00CD02DC">
        <w:fldChar w:fldCharType="begin"/>
      </w:r>
      <w:r w:rsidR="00CD02DC">
        <w:instrText xml:space="preserve"> REF _Ref508693928 \h </w:instrText>
      </w:r>
      <w:r w:rsidR="00CD02DC">
        <w:fldChar w:fldCharType="separate"/>
      </w:r>
      <w:r w:rsidR="002F2342" w:rsidRPr="00FE70F6">
        <w:t xml:space="preserve">Figure </w:t>
      </w:r>
      <w:r w:rsidR="002F2342">
        <w:rPr>
          <w:noProof/>
        </w:rPr>
        <w:t>9</w:t>
      </w:r>
      <w:r w:rsidR="00CD02DC">
        <w:fldChar w:fldCharType="end"/>
      </w:r>
      <w:r>
        <w:t>:</w:t>
      </w:r>
    </w:p>
    <w:p w:rsidR="006B20BD" w:rsidRDefault="00100F74" w:rsidP="00CD02DC">
      <w:pPr>
        <w:pStyle w:val="Paragraph-0"/>
        <w:bidi w:val="0"/>
        <w:jc w:val="center"/>
      </w:pPr>
      <w:r w:rsidRPr="003D51BC">
        <w:rPr>
          <w:noProof/>
          <w:bdr w:val="dotted" w:sz="4" w:space="0" w:color="auto"/>
        </w:rPr>
        <w:drawing>
          <wp:inline distT="0" distB="0" distL="0" distR="0">
            <wp:extent cx="2798064" cy="2798064"/>
            <wp:effectExtent l="0" t="0" r="2540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8064" cy="2798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51BC" w:rsidRDefault="003D51BC" w:rsidP="003D51BC">
      <w:pPr>
        <w:pStyle w:val="Caption"/>
      </w:pPr>
      <w:bookmarkStart w:id="40" w:name="_Ref508693507"/>
      <w:bookmarkStart w:id="41" w:name="_Toc508780598"/>
      <w:r>
        <w:t xml:space="preserve">Figure </w:t>
      </w:r>
      <w:fldSimple w:instr=" SEQ Figure \* ARABIC ">
        <w:r w:rsidR="002F2342">
          <w:rPr>
            <w:noProof/>
          </w:rPr>
          <w:t>8</w:t>
        </w:r>
      </w:fldSimple>
      <w:bookmarkEnd w:id="40"/>
      <w:r>
        <w:t>: Delete button in dashboard.html</w:t>
      </w:r>
      <w:bookmarkEnd w:id="41"/>
    </w:p>
    <w:p w:rsidR="003D51BC" w:rsidRPr="003D51BC" w:rsidRDefault="00335DD3" w:rsidP="00FE70F6">
      <w:pPr>
        <w:pStyle w:val="PostCaption"/>
      </w:pPr>
      <w:r>
        <w:t>T</w:t>
      </w:r>
      <w:r w:rsidR="003D51BC" w:rsidRPr="003D51BC">
        <w:t xml:space="preserve">he </w:t>
      </w:r>
      <w:r w:rsidR="00DA46C7">
        <w:t xml:space="preserve">button's </w:t>
      </w:r>
      <w:r w:rsidR="003D51BC" w:rsidRPr="003D51BC">
        <w:t>yellow background does not appear in the actual screen</w:t>
      </w:r>
    </w:p>
    <w:p w:rsidR="008841E8" w:rsidRDefault="008841E8" w:rsidP="004E198E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  <w:sectPr w:rsidR="008841E8" w:rsidSect="008841E8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num="2" w:space="720"/>
          <w:docGrid w:linePitch="360"/>
        </w:sectPr>
      </w:pPr>
      <w:bookmarkStart w:id="42" w:name="_Hlk508636193"/>
    </w:p>
    <w:p w:rsidR="007D2FE2" w:rsidRPr="004E198E" w:rsidRDefault="007D2FE2" w:rsidP="004E198E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4E198E">
        <w:rPr>
          <w:rFonts w:ascii="Courier New" w:hAnsi="Courier New" w:cs="Courier New"/>
          <w:sz w:val="22"/>
          <w:szCs w:val="22"/>
        </w:rPr>
        <w:t>&lt;form action="/api/jobs/fc4356/job1/delete.html" method="GET"&gt;</w:t>
      </w:r>
    </w:p>
    <w:bookmarkEnd w:id="42"/>
    <w:p w:rsidR="002902D4" w:rsidRPr="004E198E" w:rsidRDefault="007D2FE2" w:rsidP="004E198E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4E198E">
        <w:rPr>
          <w:rFonts w:ascii="Courier New" w:hAnsi="Courier New" w:cs="Courier New"/>
          <w:sz w:val="22"/>
          <w:szCs w:val="22"/>
        </w:rPr>
        <w:tab/>
      </w:r>
      <w:r w:rsidR="002902D4" w:rsidRPr="004E198E">
        <w:rPr>
          <w:rFonts w:ascii="Courier New" w:hAnsi="Courier New" w:cs="Courier New"/>
          <w:sz w:val="22"/>
          <w:szCs w:val="22"/>
        </w:rPr>
        <w:t>Delete job #1:</w:t>
      </w:r>
    </w:p>
    <w:p w:rsidR="007D2FE2" w:rsidRPr="004E198E" w:rsidRDefault="002902D4" w:rsidP="004E198E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4E198E">
        <w:rPr>
          <w:rFonts w:ascii="Courier New" w:hAnsi="Courier New" w:cs="Courier New"/>
          <w:sz w:val="22"/>
          <w:szCs w:val="22"/>
        </w:rPr>
        <w:tab/>
      </w:r>
      <w:r w:rsidR="007D2FE2" w:rsidRPr="009F1B60">
        <w:rPr>
          <w:rFonts w:ascii="Courier New" w:hAnsi="Courier New" w:cs="Courier New"/>
          <w:sz w:val="22"/>
          <w:szCs w:val="22"/>
          <w:shd w:val="clear" w:color="auto" w:fill="FFE599" w:themeFill="accent4" w:themeFillTint="66"/>
        </w:rPr>
        <w:t>&lt;input style="display:inline;" type="submit" value="Delete"&gt;</w:t>
      </w:r>
    </w:p>
    <w:p w:rsidR="007D2FE2" w:rsidRPr="007D0A81" w:rsidRDefault="007D2FE2" w:rsidP="007D0A81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7D0A81">
        <w:rPr>
          <w:rFonts w:ascii="Courier New" w:hAnsi="Courier New" w:cs="Courier New"/>
          <w:sz w:val="22"/>
          <w:szCs w:val="22"/>
        </w:rPr>
        <w:t>&lt;/form&gt;</w:t>
      </w:r>
    </w:p>
    <w:p w:rsidR="00BB723A" w:rsidRPr="00FE70F6" w:rsidRDefault="00BB723A" w:rsidP="00FE70F6">
      <w:pPr>
        <w:pStyle w:val="PostCaption"/>
      </w:pPr>
      <w:bookmarkStart w:id="43" w:name="_Ref508693928"/>
      <w:bookmarkStart w:id="44" w:name="_Toc508780599"/>
      <w:r w:rsidRPr="00FE70F6">
        <w:t xml:space="preserve">Figure </w:t>
      </w:r>
      <w:fldSimple w:instr=" SEQ Figure \* ARABIC ">
        <w:r w:rsidR="002F2342">
          <w:rPr>
            <w:noProof/>
          </w:rPr>
          <w:t>9</w:t>
        </w:r>
      </w:fldSimple>
      <w:bookmarkEnd w:id="43"/>
      <w:r w:rsidRPr="00FE70F6">
        <w:t>: Job delete HTML form</w:t>
      </w:r>
      <w:bookmarkEnd w:id="44"/>
    </w:p>
    <w:p w:rsidR="009F1B60" w:rsidRDefault="006D6B2E" w:rsidP="007D2FE2">
      <w:pPr>
        <w:pStyle w:val="Paragraph-3"/>
      </w:pPr>
      <w:r>
        <w:t xml:space="preserve">The </w:t>
      </w:r>
      <w:r w:rsidR="00646584">
        <w:t xml:space="preserve">purpose of this form is to invoke a </w:t>
      </w:r>
      <w:r w:rsidR="00FB3368">
        <w:t xml:space="preserve">python </w:t>
      </w:r>
      <w:r w:rsidR="00FE53DE">
        <w:t xml:space="preserve">procedure </w:t>
      </w:r>
      <w:r w:rsidR="009F1B60">
        <w:t xml:space="preserve">that will delete </w:t>
      </w:r>
      <w:r w:rsidR="00FB3368">
        <w:t>the proper job</w:t>
      </w:r>
      <w:r w:rsidR="004A4671">
        <w:t xml:space="preserve">, which is </w:t>
      </w:r>
      <w:r w:rsidR="004A4671" w:rsidRPr="004A4671">
        <w:rPr>
          <w:rFonts w:ascii="Courier New" w:hAnsi="Courier New" w:cs="Courier New"/>
        </w:rPr>
        <w:t>get</w:t>
      </w:r>
      <w:r w:rsidR="004A4671">
        <w:t xml:space="preserve"> method in </w:t>
      </w:r>
      <w:r w:rsidR="00FE53DE" w:rsidRPr="004A4671">
        <w:rPr>
          <w:rFonts w:ascii="Courier New" w:hAnsi="Courier New" w:cs="Courier New"/>
        </w:rPr>
        <w:t>Jobs</w:t>
      </w:r>
      <w:r w:rsidR="00FE53DE">
        <w:t xml:space="preserve"> class. The </w:t>
      </w:r>
      <w:r w:rsidR="009F1B60">
        <w:t>job is identified by user and job IDs. Those IDs are part of the form's action path:</w:t>
      </w:r>
    </w:p>
    <w:p w:rsidR="00B45CA8" w:rsidRDefault="00B45CA8" w:rsidP="00110CEB">
      <w:pPr>
        <w:pStyle w:val="Paragraph-0"/>
        <w:bidi w:val="0"/>
        <w:jc w:val="center"/>
      </w:pPr>
      <w:r>
        <w:t>"</w:t>
      </w:r>
      <w:r w:rsidRPr="00B45CA8">
        <w:rPr>
          <w:rFonts w:ascii="Courier New" w:hAnsi="Courier New" w:cs="Courier New"/>
        </w:rPr>
        <w:t>/api/jobs/</w:t>
      </w:r>
      <w:r w:rsidRPr="00B75341">
        <w:rPr>
          <w:rFonts w:ascii="Courier New" w:hAnsi="Courier New" w:cs="Courier New"/>
          <w:u w:val="single"/>
        </w:rPr>
        <w:t>fc4356</w:t>
      </w:r>
      <w:r w:rsidRPr="00B45CA8">
        <w:rPr>
          <w:rFonts w:ascii="Courier New" w:hAnsi="Courier New" w:cs="Courier New"/>
        </w:rPr>
        <w:t>/</w:t>
      </w:r>
      <w:r w:rsidRPr="00B75341">
        <w:rPr>
          <w:rFonts w:ascii="Courier New" w:hAnsi="Courier New" w:cs="Courier New"/>
          <w:u w:val="single"/>
        </w:rPr>
        <w:t>job1</w:t>
      </w:r>
      <w:r w:rsidRPr="00B45CA8">
        <w:rPr>
          <w:rFonts w:ascii="Courier New" w:hAnsi="Courier New" w:cs="Courier New"/>
        </w:rPr>
        <w:t>/delete.html</w:t>
      </w:r>
      <w:r>
        <w:t>"</w:t>
      </w:r>
    </w:p>
    <w:p w:rsidR="00EA34D5" w:rsidRDefault="00EA34D5" w:rsidP="007D2FE2">
      <w:pPr>
        <w:pStyle w:val="Paragraph-3"/>
      </w:pPr>
      <w:r>
        <w:t>The path is created in dashbopard.html, with the following Ji</w:t>
      </w:r>
      <w:r w:rsidR="00802243">
        <w:t>n</w:t>
      </w:r>
      <w:r>
        <w:t>ja code:</w:t>
      </w:r>
    </w:p>
    <w:p w:rsidR="00EA34D5" w:rsidRPr="00802243" w:rsidRDefault="00EA34D5" w:rsidP="00A428C6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802243">
        <w:rPr>
          <w:rFonts w:ascii="Courier New" w:hAnsi="Courier New" w:cs="Courier New"/>
          <w:sz w:val="22"/>
          <w:szCs w:val="22"/>
        </w:rPr>
        <w:t>&lt;form action="/api/jobs/{{ id }}/job{{ job['_id'] }}/delete.html" method="GET"&gt;</w:t>
      </w:r>
    </w:p>
    <w:p w:rsidR="00EA34D5" w:rsidRPr="00802243" w:rsidRDefault="00802243" w:rsidP="00A428C6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="00EA34D5" w:rsidRPr="00802243">
        <w:rPr>
          <w:rFonts w:ascii="Courier New" w:hAnsi="Courier New" w:cs="Courier New"/>
          <w:sz w:val="22"/>
          <w:szCs w:val="22"/>
        </w:rPr>
        <w:t>Delete job #{{ job['_id'] }}:</w:t>
      </w:r>
    </w:p>
    <w:p w:rsidR="00EA34D5" w:rsidRPr="00802243" w:rsidRDefault="00802243" w:rsidP="00A428C6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="00EA34D5" w:rsidRPr="00802243">
        <w:rPr>
          <w:rFonts w:ascii="Courier New" w:hAnsi="Courier New" w:cs="Courier New"/>
          <w:sz w:val="22"/>
          <w:szCs w:val="22"/>
        </w:rPr>
        <w:t>&lt;input style="display:inline;" type="submit" value="Delete"/&gt;</w:t>
      </w:r>
    </w:p>
    <w:p w:rsidR="00EA34D5" w:rsidRPr="00802243" w:rsidRDefault="00EA34D5" w:rsidP="00A428C6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  <w:rtl/>
        </w:rPr>
      </w:pPr>
      <w:r w:rsidRPr="00802243">
        <w:rPr>
          <w:rFonts w:ascii="Courier New" w:hAnsi="Courier New" w:cs="Courier New"/>
          <w:sz w:val="22"/>
          <w:szCs w:val="22"/>
        </w:rPr>
        <w:t>&lt;/form&gt;</w:t>
      </w:r>
    </w:p>
    <w:p w:rsidR="00BB723A" w:rsidRDefault="00BB723A" w:rsidP="00BB723A">
      <w:pPr>
        <w:pStyle w:val="Caption"/>
      </w:pPr>
      <w:bookmarkStart w:id="45" w:name="_Toc508780600"/>
      <w:r>
        <w:t xml:space="preserve">Figure </w:t>
      </w:r>
      <w:fldSimple w:instr=" SEQ Figure \* ARABIC ">
        <w:r w:rsidR="002F2342">
          <w:rPr>
            <w:noProof/>
          </w:rPr>
          <w:t>10</w:t>
        </w:r>
      </w:fldSimple>
      <w:r>
        <w:t>: Job delete HTML form with Jinja code</w:t>
      </w:r>
      <w:bookmarkEnd w:id="45"/>
    </w:p>
    <w:p w:rsidR="00335DD3" w:rsidRPr="003D51BC" w:rsidRDefault="00335DD3" w:rsidP="00FE70F6">
      <w:pPr>
        <w:pStyle w:val="PostCaption"/>
      </w:pPr>
      <w:r>
        <w:t>T</w:t>
      </w:r>
      <w:r w:rsidRPr="003D51BC">
        <w:t>h</w:t>
      </w:r>
      <w:r w:rsidR="00A47AA0">
        <w:t>is</w:t>
      </w:r>
      <w:r w:rsidRPr="003D51BC">
        <w:t xml:space="preserve"> </w:t>
      </w:r>
      <w:r>
        <w:t xml:space="preserve">HTML code shown here is the result of the Jinja code in </w:t>
      </w:r>
      <w:r>
        <w:fldChar w:fldCharType="begin"/>
      </w:r>
      <w:r>
        <w:instrText xml:space="preserve"> REF _Ref508693928 \h </w:instrText>
      </w:r>
      <w:r>
        <w:fldChar w:fldCharType="separate"/>
      </w:r>
      <w:r w:rsidR="002F2342" w:rsidRPr="00FE70F6">
        <w:t xml:space="preserve">Figure </w:t>
      </w:r>
      <w:r w:rsidR="002F2342">
        <w:rPr>
          <w:noProof/>
        </w:rPr>
        <w:t>9</w:t>
      </w:r>
      <w:r>
        <w:fldChar w:fldCharType="end"/>
      </w:r>
      <w:r>
        <w:t>.</w:t>
      </w:r>
    </w:p>
    <w:p w:rsidR="00624E4B" w:rsidRDefault="00624E4B" w:rsidP="009F1B60">
      <w:pPr>
        <w:pStyle w:val="Paragraph-3"/>
        <w:sectPr w:rsidR="00624E4B" w:rsidSect="009D1DFD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space="720"/>
          <w:docGrid w:linePitch="360"/>
        </w:sectPr>
      </w:pPr>
    </w:p>
    <w:p w:rsidR="00C82FEA" w:rsidRDefault="00C82FEA">
      <w:r>
        <w:br w:type="page"/>
      </w:r>
    </w:p>
    <w:tbl>
      <w:tblPr>
        <w:tblStyle w:val="TableGrid"/>
        <w:tblW w:w="10790" w:type="dxa"/>
        <w:tblInd w:w="8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086"/>
        <w:gridCol w:w="6704"/>
      </w:tblGrid>
      <w:tr w:rsidR="00C82FEA" w:rsidTr="00C82FEA">
        <w:tc>
          <w:tcPr>
            <w:tcW w:w="4086" w:type="dxa"/>
          </w:tcPr>
          <w:p w:rsidR="00C82FEA" w:rsidRDefault="00C82FEA" w:rsidP="009F1B60">
            <w:pPr>
              <w:pStyle w:val="Paragraph-3"/>
              <w:ind w:left="0"/>
            </w:pPr>
            <w:r>
              <w:lastRenderedPageBreak/>
              <w:t xml:space="preserve">That code invokes a python </w:t>
            </w:r>
            <w:r w:rsidRPr="00FE70F6">
              <w:rPr>
                <w:rFonts w:ascii="Courier New" w:hAnsi="Courier New" w:cs="Courier New"/>
              </w:rPr>
              <w:t>get</w:t>
            </w:r>
            <w:r>
              <w:t xml:space="preserve"> function, part of </w:t>
            </w:r>
            <w:r w:rsidRPr="00FE70F6">
              <w:rPr>
                <w:rFonts w:ascii="Courier New" w:hAnsi="Courier New" w:cs="Courier New"/>
              </w:rPr>
              <w:t>Jobs</w:t>
            </w:r>
            <w:r>
              <w:t xml:space="preserve"> class in </w:t>
            </w:r>
            <w:r w:rsidRPr="00FE70F6">
              <w:rPr>
                <w:rFonts w:ascii="Courier New" w:hAnsi="Courier New" w:cs="Courier New"/>
              </w:rPr>
              <w:t>api.py</w:t>
            </w:r>
            <w:r>
              <w:t>, with the following arguments</w:t>
            </w:r>
            <w:r>
              <w:rPr>
                <w:rStyle w:val="FootnoteReference"/>
              </w:rPr>
              <w:footnoteReference w:id="9"/>
            </w:r>
            <w:r>
              <w:t>:</w:t>
            </w:r>
          </w:p>
        </w:tc>
        <w:tc>
          <w:tcPr>
            <w:tcW w:w="6704" w:type="dxa"/>
          </w:tcPr>
          <w:p w:rsidR="00C82FEA" w:rsidRDefault="00C82FEA" w:rsidP="009F1B60">
            <w:pPr>
              <w:pStyle w:val="Paragraph-3"/>
              <w:ind w:left="0"/>
            </w:pPr>
            <w:r>
              <w:object w:dxaOrig="6436" w:dyaOrig="3076">
                <v:shape id="_x0000_i1195" type="#_x0000_t75" style="width:257.95pt;height:123.35pt" o:ole="">
                  <v:imagedata r:id="rId35" o:title=""/>
                </v:shape>
                <o:OLEObject Type="Embed" ProgID="Visio.DrawingMacroEnabled.15" ShapeID="_x0000_i1195" DrawAspect="Content" ObjectID="_1582983788" r:id="rId36"/>
              </w:object>
            </w:r>
          </w:p>
        </w:tc>
      </w:tr>
    </w:tbl>
    <w:p w:rsidR="00BB723A" w:rsidRDefault="00BB723A" w:rsidP="009F1B60">
      <w:pPr>
        <w:pStyle w:val="Paragraph-3"/>
      </w:pPr>
    </w:p>
    <w:p w:rsidR="00175506" w:rsidRDefault="00175506" w:rsidP="00175506">
      <w:pPr>
        <w:pStyle w:val="Paragraph-0"/>
        <w:bidi w:val="0"/>
        <w:sectPr w:rsidR="00175506" w:rsidSect="00175506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space="720"/>
          <w:docGrid w:linePitch="360"/>
        </w:sectPr>
      </w:pPr>
    </w:p>
    <w:p w:rsidR="00DD5299" w:rsidRDefault="00DD5299" w:rsidP="00DD5299">
      <w:pPr>
        <w:pStyle w:val="Paragraph-0"/>
        <w:bidi w:val="0"/>
      </w:pPr>
    </w:p>
    <w:p w:rsidR="00624E4B" w:rsidRDefault="00624E4B" w:rsidP="00111671">
      <w:pPr>
        <w:pStyle w:val="Paragraph-3"/>
        <w:sectPr w:rsidR="00624E4B" w:rsidSect="00624E4B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num="2" w:space="720"/>
          <w:docGrid w:linePitch="360"/>
        </w:sectPr>
      </w:pPr>
    </w:p>
    <w:p w:rsidR="00C15B6D" w:rsidRDefault="00F27D33" w:rsidP="00111671">
      <w:pPr>
        <w:pStyle w:val="Paragraph-3"/>
      </w:pPr>
      <w:r>
        <w:t>Bumps_flask uses Flask</w:t>
      </w:r>
      <w:r w:rsidR="007B6579">
        <w:t>-</w:t>
      </w:r>
      <w:r>
        <w:t xml:space="preserve">RESTful to </w:t>
      </w:r>
      <w:r w:rsidR="00EA7B1C">
        <w:t xml:space="preserve">call </w:t>
      </w:r>
      <w:r>
        <w:t xml:space="preserve">get, </w:t>
      </w:r>
      <w:r w:rsidR="00EA7B1C">
        <w:t xml:space="preserve">with the arguments extracted from </w:t>
      </w:r>
      <w:r w:rsidR="00111671">
        <w:t xml:space="preserve">the path's parts. </w:t>
      </w:r>
      <w:r w:rsidR="00C15B6D">
        <w:t xml:space="preserve">The </w:t>
      </w:r>
      <w:r w:rsidR="00147015">
        <w:t xml:space="preserve">following python code is used to link </w:t>
      </w:r>
      <w:r w:rsidR="00C15B6D">
        <w:t>between the path and the python Jobs class, and the parameters in the path</w:t>
      </w:r>
    </w:p>
    <w:p w:rsidR="00147015" w:rsidRPr="00147015" w:rsidRDefault="00147015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147015">
        <w:rPr>
          <w:rFonts w:ascii="Courier New" w:hAnsi="Courier New" w:cs="Courier New"/>
          <w:sz w:val="22"/>
          <w:szCs w:val="22"/>
        </w:rPr>
        <w:t>api.add_resource(</w:t>
      </w:r>
    </w:p>
    <w:p w:rsidR="00147015" w:rsidRPr="00147015" w:rsidRDefault="00147015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147015">
        <w:rPr>
          <w:rFonts w:ascii="Courier New" w:hAnsi="Courier New" w:cs="Courier New"/>
          <w:sz w:val="22"/>
          <w:szCs w:val="22"/>
        </w:rPr>
        <w:t xml:space="preserve">    Jobs,</w:t>
      </w:r>
    </w:p>
    <w:p w:rsidR="00147015" w:rsidRPr="00147015" w:rsidRDefault="004F0255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Pr="00147015">
        <w:rPr>
          <w:rFonts w:ascii="Courier New" w:hAnsi="Courier New" w:cs="Courier New"/>
          <w:sz w:val="22"/>
          <w:szCs w:val="22"/>
        </w:rPr>
        <w:t>'</w:t>
      </w:r>
      <w:r w:rsidR="00147015" w:rsidRPr="00147015">
        <w:rPr>
          <w:rFonts w:ascii="Courier New" w:hAnsi="Courier New" w:cs="Courier New"/>
          <w:sz w:val="22"/>
          <w:szCs w:val="22"/>
        </w:rPr>
        <w:t>/api/jobs',</w:t>
      </w:r>
    </w:p>
    <w:p w:rsidR="00147015" w:rsidRPr="00147015" w:rsidRDefault="00170AB4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Pr="00147015">
        <w:rPr>
          <w:rFonts w:ascii="Courier New" w:hAnsi="Courier New" w:cs="Courier New"/>
          <w:sz w:val="22"/>
          <w:szCs w:val="22"/>
        </w:rPr>
        <w:t>'</w:t>
      </w:r>
      <w:r w:rsidR="00147015" w:rsidRPr="00147015">
        <w:rPr>
          <w:rFonts w:ascii="Courier New" w:hAnsi="Courier New" w:cs="Courier New"/>
          <w:sz w:val="22"/>
          <w:szCs w:val="22"/>
        </w:rPr>
        <w:t>/api/jobs/&lt;string:user_id&gt;&lt;string:_format&gt;',</w:t>
      </w:r>
    </w:p>
    <w:p w:rsidR="00147015" w:rsidRPr="00147015" w:rsidRDefault="00170AB4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Pr="00147015">
        <w:rPr>
          <w:rFonts w:ascii="Courier New" w:hAnsi="Courier New" w:cs="Courier New"/>
          <w:sz w:val="22"/>
          <w:szCs w:val="22"/>
        </w:rPr>
        <w:t>'</w:t>
      </w:r>
      <w:r w:rsidR="00147015" w:rsidRPr="00147015">
        <w:rPr>
          <w:rFonts w:ascii="Courier New" w:hAnsi="Courier New" w:cs="Courier New"/>
          <w:sz w:val="22"/>
          <w:szCs w:val="22"/>
        </w:rPr>
        <w:t>/api/jobs/&lt;string:user_id&gt;/job&lt;int:job_id&gt;&lt;string:_format&gt;',</w:t>
      </w:r>
    </w:p>
    <w:p w:rsidR="00147015" w:rsidRPr="00147015" w:rsidRDefault="00170AB4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="00147015" w:rsidRPr="00147015">
        <w:rPr>
          <w:rFonts w:ascii="Courier New" w:hAnsi="Courier New" w:cs="Courier New"/>
          <w:sz w:val="22"/>
          <w:szCs w:val="22"/>
        </w:rPr>
        <w:t>'/api/jobs/&lt;string:user_id&gt;/job&lt;int:job_id&gt;/&lt;string:action&gt;.&lt;string:_format&gt;',</w:t>
      </w:r>
    </w:p>
    <w:p w:rsidR="00147015" w:rsidRPr="00147015" w:rsidRDefault="004F0255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Pr="00147015">
        <w:rPr>
          <w:rFonts w:ascii="Courier New" w:hAnsi="Courier New" w:cs="Courier New"/>
          <w:sz w:val="22"/>
          <w:szCs w:val="22"/>
        </w:rPr>
        <w:t>'</w:t>
      </w:r>
      <w:r w:rsidR="00147015" w:rsidRPr="00147015">
        <w:rPr>
          <w:rFonts w:ascii="Courier New" w:hAnsi="Courier New" w:cs="Courier New"/>
          <w:sz w:val="22"/>
          <w:szCs w:val="22"/>
        </w:rPr>
        <w:t>/api/jobs&lt;string:_format&gt;')</w:t>
      </w:r>
    </w:p>
    <w:p w:rsidR="00111671" w:rsidRDefault="00111671" w:rsidP="00111671">
      <w:pPr>
        <w:pStyle w:val="Paragraph-3"/>
      </w:pPr>
      <w:r>
        <w:t>The process is illustrated in</w:t>
      </w:r>
      <w:r w:rsidR="00A536AA">
        <w:t xml:space="preserve"> </w:t>
      </w:r>
      <w:r w:rsidR="00A536AA">
        <w:fldChar w:fldCharType="begin"/>
      </w:r>
      <w:r w:rsidR="00A536AA">
        <w:instrText xml:space="preserve"> REF _Ref508695358 \h </w:instrText>
      </w:r>
      <w:r w:rsidR="00A536AA">
        <w:fldChar w:fldCharType="separate"/>
      </w:r>
      <w:r w:rsidR="002F2342">
        <w:t xml:space="preserve">Figure </w:t>
      </w:r>
      <w:r w:rsidR="002F2342">
        <w:rPr>
          <w:noProof/>
        </w:rPr>
        <w:t>11</w:t>
      </w:r>
      <w:r w:rsidR="00A536AA">
        <w:fldChar w:fldCharType="end"/>
      </w:r>
      <w:r w:rsidR="009771DA">
        <w:t>.</w:t>
      </w:r>
      <w:r>
        <w:t xml:space="preserve"> </w:t>
      </w:r>
    </w:p>
    <w:p w:rsidR="002F2342" w:rsidRDefault="002F2342">
      <w:r>
        <w:br w:type="page"/>
      </w:r>
    </w:p>
    <w:p w:rsidR="00147015" w:rsidRDefault="004C5E12" w:rsidP="00147015">
      <w:pPr>
        <w:pStyle w:val="Paragraph-3"/>
        <w:spacing w:before="0" w:line="240" w:lineRule="auto"/>
      </w:pPr>
      <w:r>
        <w:object w:dxaOrig="9492" w:dyaOrig="5348">
          <v:shape id="_x0000_i1034" type="#_x0000_t75" style="width:474.55pt;height:267.95pt" o:ole="">
            <v:imagedata r:id="rId37" o:title=""/>
          </v:shape>
          <o:OLEObject Type="Embed" ProgID="PowerPoint.Slide.12" ShapeID="_x0000_i1034" DrawAspect="Content" ObjectID="_1582983789" r:id="rId38"/>
        </w:object>
      </w:r>
    </w:p>
    <w:p w:rsidR="00111671" w:rsidRDefault="00111671" w:rsidP="00111671">
      <w:pPr>
        <w:pStyle w:val="Caption"/>
      </w:pPr>
      <w:bookmarkStart w:id="46" w:name="_Ref508695358"/>
      <w:bookmarkStart w:id="47" w:name="_Toc508780601"/>
      <w:r>
        <w:t xml:space="preserve">Figure </w:t>
      </w:r>
      <w:fldSimple w:instr=" SEQ Figure \* ARABIC ">
        <w:r w:rsidR="002F2342">
          <w:rPr>
            <w:noProof/>
          </w:rPr>
          <w:t>11</w:t>
        </w:r>
      </w:fldSimple>
      <w:bookmarkEnd w:id="46"/>
      <w:r>
        <w:t>: Splitting the path to arguments for get method</w:t>
      </w:r>
      <w:bookmarkEnd w:id="47"/>
    </w:p>
    <w:p w:rsidR="00111671" w:rsidRDefault="009771DA" w:rsidP="00B02BFD">
      <w:pPr>
        <w:pStyle w:val="Paragraph-3"/>
      </w:pPr>
      <w:r>
        <w:t xml:space="preserve">In </w:t>
      </w:r>
      <w:r w:rsidRPr="00624E4B">
        <w:rPr>
          <w:rFonts w:ascii="Courier New" w:hAnsi="Courier New" w:cs="Courier New"/>
        </w:rPr>
        <w:t>get</w:t>
      </w:r>
      <w:r>
        <w:t xml:space="preserve"> function, once invoked, first the arguments validity is checked. Next, the job's record is deleted from Redis database, </w:t>
      </w:r>
      <w:r w:rsidR="00624E4B">
        <w:t>by calling</w:t>
      </w:r>
      <w:r>
        <w:t xml:space="preserve"> </w:t>
      </w:r>
      <w:r w:rsidRPr="00624E4B">
        <w:rPr>
          <w:rFonts w:ascii="Courier New" w:hAnsi="Courier New" w:cs="Courier New"/>
        </w:rPr>
        <w:t>hdel</w:t>
      </w:r>
      <w:r>
        <w:t xml:space="preserve">. The next step is to delete the job's result files, by calling </w:t>
      </w:r>
      <w:r w:rsidRPr="00D572F8">
        <w:rPr>
          <w:rFonts w:ascii="Courier New" w:hAnsi="Courier New" w:cs="Courier New"/>
        </w:rPr>
        <w:t>clean_job_files</w:t>
      </w:r>
      <w:r w:rsidR="00574685">
        <w:t>. That function (</w:t>
      </w:r>
      <w:r w:rsidR="00574685" w:rsidRPr="00D572F8">
        <w:rPr>
          <w:rFonts w:ascii="Courier New" w:hAnsi="Courier New" w:cs="Courier New"/>
        </w:rPr>
        <w:t>file_handler.py</w:t>
      </w:r>
      <w:r w:rsidR="00574685">
        <w:t xml:space="preserve">) takes the user ID and the job ID as arguments, and deletes </w:t>
      </w:r>
      <w:r>
        <w:t>the entire result directory.</w:t>
      </w:r>
    </w:p>
    <w:p w:rsidR="00B02BFD" w:rsidRDefault="00B02BFD" w:rsidP="00B02BFD">
      <w:pPr>
        <w:pStyle w:val="Paragraph-3"/>
      </w:pPr>
      <w:r>
        <w:t>, and with it to either post or get.</w:t>
      </w:r>
    </w:p>
    <w:p w:rsidR="00B02BFD" w:rsidRDefault="00D572F8" w:rsidP="002C20DF">
      <w:pPr>
        <w:pStyle w:val="Heading2"/>
      </w:pPr>
      <w:bookmarkStart w:id="48" w:name="_Toc508780586"/>
      <w:r>
        <w:t>Logging Out</w:t>
      </w:r>
      <w:bookmarkEnd w:id="48"/>
    </w:p>
    <w:p w:rsidR="00C94421" w:rsidRDefault="00C94421" w:rsidP="009F1B60">
      <w:pPr>
        <w:pStyle w:val="Paragraph-3"/>
      </w:pPr>
      <w:r>
        <w:t>The user interface for logging out</w:t>
      </w:r>
      <w:r w:rsidR="00284D02">
        <w:t xml:space="preserve"> is implemented in dashboard as a button at the bottom of the page.</w:t>
      </w:r>
    </w:p>
    <w:p w:rsidR="00284D02" w:rsidRDefault="00284D02" w:rsidP="009F1B60">
      <w:pPr>
        <w:pStyle w:val="Paragraph-3"/>
      </w:pPr>
      <w:r w:rsidRPr="0065662E">
        <w:rPr>
          <w:noProof/>
          <w:bdr w:val="dotted" w:sz="4" w:space="0" w:color="auto"/>
        </w:rPr>
        <w:drawing>
          <wp:inline distT="0" distB="0" distL="0" distR="0">
            <wp:extent cx="2093976" cy="2084832"/>
            <wp:effectExtent l="0" t="0" r="190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3976" cy="2084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4D02" w:rsidRDefault="0032222F" w:rsidP="00FF2138">
      <w:pPr>
        <w:pStyle w:val="Paragraph-3"/>
      </w:pPr>
      <w:r>
        <w:t xml:space="preserve">Users disconnect from the system by clicking </w:t>
      </w:r>
      <w:r w:rsidR="00FF2138">
        <w:t>Logout button</w:t>
      </w:r>
      <w:r>
        <w:t xml:space="preserve"> in dashboard.html page. That</w:t>
      </w:r>
      <w:r w:rsidR="00FF2138">
        <w:t xml:space="preserve"> brings up the index display, with "</w:t>
      </w:r>
      <w:r w:rsidR="00FF2138" w:rsidRPr="00FF2138">
        <w:rPr>
          <w:i/>
          <w:iCs/>
        </w:rPr>
        <w:t>Logged out successfully!</w:t>
      </w:r>
      <w:r w:rsidR="00FF2138">
        <w:t>" written at the top of the page.</w:t>
      </w:r>
    </w:p>
    <w:p w:rsidR="00DD7424" w:rsidRDefault="0032222F" w:rsidP="00FF2138">
      <w:pPr>
        <w:pStyle w:val="Paragraph-3"/>
      </w:pPr>
      <w:r>
        <w:lastRenderedPageBreak/>
        <w:t xml:space="preserve">When invoked, </w:t>
      </w:r>
      <w:r w:rsidR="00DD7424">
        <w:t>the jti (JSON Token ID) is obtained from jwt. Redis record is set to note an expired authentication token, the token is deleted from the cookie, and the function returns a response to index.html.</w:t>
      </w:r>
    </w:p>
    <w:p w:rsidR="00C3268E" w:rsidRDefault="0054396F" w:rsidP="00A66A1C">
      <w:pPr>
        <w:pStyle w:val="Heading1"/>
      </w:pPr>
      <w:bookmarkStart w:id="49" w:name="_Toc508780587"/>
      <w:r>
        <w:t>Environment</w:t>
      </w:r>
      <w:bookmarkEnd w:id="49"/>
    </w:p>
    <w:p w:rsidR="002C20DF" w:rsidRDefault="002C20DF" w:rsidP="00A66A1C">
      <w:pPr>
        <w:pStyle w:val="Paragraph-1"/>
        <w:bidi w:val="0"/>
      </w:pPr>
      <w:r>
        <w:t xml:space="preserve">BumpsFlask </w:t>
      </w:r>
      <w:r w:rsidR="00BB625D">
        <w:t>uses several libraries and external tools. Those are listed below: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bumps</w:t>
      </w:r>
      <w:r w:rsidR="00F579E2">
        <w:tab/>
        <w:t xml:space="preserve">curve fitting and uncertainty </w:t>
      </w:r>
      <w:r w:rsidR="00AC1339">
        <w:t>analysis</w:t>
      </w:r>
      <w:r w:rsidR="00F579E2">
        <w:t xml:space="preserve"> routines set, developed mainly by Paul Kienzle.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Flask</w:t>
      </w:r>
      <w:r w:rsidR="00F579E2">
        <w:tab/>
        <w:t>web development microframework for python.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WTForms</w:t>
      </w:r>
      <w:r w:rsidR="000674A1">
        <w:tab/>
        <w:t>Validation and rendering library for python.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RESTful</w:t>
      </w:r>
      <w:r w:rsidR="00597A1B">
        <w:tab/>
        <w:t>Flask API extension that helps, among other, connecting links and passing arguments, to python functions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Jinja</w:t>
      </w:r>
      <w:r w:rsidR="006110B5">
        <w:tab/>
        <w:t>HTML template engine for python.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Docker</w:t>
      </w:r>
      <w:r w:rsidR="002E0985">
        <w:tab/>
        <w:t>Containers platform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Redis</w:t>
      </w:r>
      <w:r w:rsidR="002E0985">
        <w:tab/>
        <w:t>NoSQL database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Slurm</w:t>
      </w:r>
      <w:r w:rsidR="002E0985">
        <w:tab/>
      </w:r>
      <w:r w:rsidR="00D5061B">
        <w:t>Cluster management and jobs scheduling</w:t>
      </w:r>
    </w:p>
    <w:p w:rsidR="009E7E3D" w:rsidRDefault="00144981" w:rsidP="008E5A6D">
      <w:pPr>
        <w:pStyle w:val="Paragraph-1"/>
        <w:bidi w:val="0"/>
      </w:pPr>
      <w:r>
        <w:t xml:space="preserve">BumpsFlask </w:t>
      </w:r>
      <w:r w:rsidR="007D1B73">
        <w:t xml:space="preserve">first authenticate the user. Next, it takes both problem definition and running parameters. Those parameters are then used to execute bumps from a command line, with the problem parameters. </w:t>
      </w:r>
      <w:r w:rsidR="009E7E3D">
        <w:t xml:space="preserve">Slurm results are saved in files, that their </w:t>
      </w:r>
      <w:r w:rsidR="00AC1339">
        <w:t>location</w:t>
      </w:r>
      <w:r w:rsidR="009E7E3D">
        <w:t xml:space="preserve"> is one of the command line arguments.</w:t>
      </w:r>
    </w:p>
    <w:p w:rsidR="00144981" w:rsidRDefault="007D1B73" w:rsidP="008E5A6D">
      <w:pPr>
        <w:pStyle w:val="Paragraph-1"/>
        <w:bidi w:val="0"/>
      </w:pPr>
      <w:r>
        <w:t>Slurm was also planned to run, but is currently not implemented.</w:t>
      </w:r>
    </w:p>
    <w:p w:rsidR="000F086C" w:rsidRDefault="000F086C" w:rsidP="008E5A6D">
      <w:pPr>
        <w:pStyle w:val="Paragraph-1"/>
        <w:bidi w:val="0"/>
      </w:pPr>
      <w:r>
        <w:t xml:space="preserve">BumpsFlask </w:t>
      </w:r>
      <w:r w:rsidR="00AC1339">
        <w:t>displays</w:t>
      </w:r>
      <w:r>
        <w:t xml:space="preserve"> the job's status as either pending, or the results, when bumps completes</w:t>
      </w:r>
      <w:r w:rsidR="00563C00">
        <w:t>.</w:t>
      </w:r>
    </w:p>
    <w:p w:rsidR="00303EB4" w:rsidRDefault="00303EB4" w:rsidP="008E5A6D">
      <w:pPr>
        <w:pStyle w:val="Paragraph-1"/>
        <w:bidi w:val="0"/>
      </w:pPr>
      <w:r>
        <w:t xml:space="preserve">Access </w:t>
      </w:r>
      <w:r w:rsidR="00AC1339">
        <w:t>permission</w:t>
      </w:r>
      <w:r>
        <w:t xml:space="preserve"> is controlled by JWT - JSON Web Token - also saved in the Redis database. Identifying users by private data is </w:t>
      </w:r>
      <w:r w:rsidR="00AC1339">
        <w:t>limited</w:t>
      </w:r>
      <w:r>
        <w:t xml:space="preserve"> by US privacy laws. (note: one may argue that the data is not private, and therefore doesn't fall under the privacy laws).</w:t>
      </w:r>
    </w:p>
    <w:p w:rsidR="00563C00" w:rsidRDefault="00563C00" w:rsidP="008E5A6D">
      <w:pPr>
        <w:pStyle w:val="Paragraph-1"/>
        <w:bidi w:val="0"/>
      </w:pPr>
      <w:r>
        <w:t>The user then can download all the results files or one by one</w:t>
      </w:r>
      <w:r w:rsidR="005B18A1">
        <w:t>, submit another job, or logout.</w:t>
      </w:r>
      <w:r w:rsidR="001640AC">
        <w:t xml:space="preserve"> That process is illustrated in the following figure.</w:t>
      </w:r>
    </w:p>
    <w:p w:rsidR="001640AC" w:rsidRDefault="004874A4" w:rsidP="008E5A6D">
      <w:pPr>
        <w:pStyle w:val="Paragraph-0"/>
        <w:bidi w:val="0"/>
        <w:jc w:val="center"/>
      </w:pPr>
      <w:r>
        <w:object w:dxaOrig="9458" w:dyaOrig="5332">
          <v:shape id="_x0000_i1035" type="#_x0000_t75" style="width:472.7pt;height:266.1pt" o:ole="">
            <v:imagedata r:id="rId40" o:title=""/>
          </v:shape>
          <o:OLEObject Type="Embed" ProgID="PowerPoint.Slide.12" ShapeID="_x0000_i1035" DrawAspect="Content" ObjectID="_1582983790" r:id="rId41"/>
        </w:object>
      </w:r>
    </w:p>
    <w:p w:rsidR="001959BD" w:rsidRDefault="00340D50" w:rsidP="00340D50">
      <w:pPr>
        <w:pStyle w:val="Heading2"/>
      </w:pPr>
      <w:bookmarkStart w:id="50" w:name="_Toc508780588"/>
      <w:r>
        <w:t>How it works</w:t>
      </w:r>
      <w:bookmarkEnd w:id="50"/>
    </w:p>
    <w:p w:rsidR="001959BD" w:rsidRDefault="001959BD" w:rsidP="00340D50">
      <w:pPr>
        <w:pStyle w:val="Paragraph-2"/>
      </w:pPr>
      <w:r>
        <w:t xml:space="preserve">Bumps and BumpsFlask run on </w:t>
      </w:r>
      <w:r w:rsidR="00456341">
        <w:t>Ubuntu</w:t>
      </w:r>
      <w:r>
        <w:t xml:space="preserve"> in a single docker container. Redis database runs in a different container.</w:t>
      </w:r>
    </w:p>
    <w:p w:rsidR="004C5E12" w:rsidRDefault="004C5E12" w:rsidP="00A5571B"/>
    <w:p w:rsidR="00144981" w:rsidRDefault="00250E50" w:rsidP="00340D50">
      <w:pPr>
        <w:pStyle w:val="Paragraph-0"/>
        <w:bidi w:val="0"/>
        <w:jc w:val="center"/>
      </w:pPr>
      <w:r>
        <w:object w:dxaOrig="9371" w:dyaOrig="5282">
          <v:shape id="_x0000_i1036" type="#_x0000_t75" style="width:468.3pt;height:263.6pt" o:ole="">
            <v:imagedata r:id="rId42" o:title=""/>
          </v:shape>
          <o:OLEObject Type="Embed" ProgID="PowerPoint.Slide.12" ShapeID="_x0000_i1036" DrawAspect="Content" ObjectID="_1582983791" r:id="rId43"/>
        </w:object>
      </w:r>
    </w:p>
    <w:p w:rsidR="00AC2516" w:rsidRDefault="000533C5" w:rsidP="00340D50">
      <w:pPr>
        <w:pStyle w:val="Paragraph-2"/>
      </w:pPr>
      <w:r>
        <w:lastRenderedPageBreak/>
        <w:t xml:space="preserve">BumpsFlask uses Flask, Jinja, WTForms, and RESTful to generate web based GUI to bumps. The BumpsFlask application, </w:t>
      </w:r>
      <w:r w:rsidR="00AC1339">
        <w:t>as</w:t>
      </w:r>
      <w:r>
        <w:t xml:space="preserve"> well as bumps itself, runs on an </w:t>
      </w:r>
      <w:r w:rsidR="00456341">
        <w:t>Ubuntu</w:t>
      </w:r>
      <w:r>
        <w:t xml:space="preserve"> system that itself runs in a docker container.</w:t>
      </w:r>
    </w:p>
    <w:p w:rsidR="00FF7D18" w:rsidRDefault="00C66C9A" w:rsidP="00340D50">
      <w:pPr>
        <w:pStyle w:val="Paragraph-2"/>
      </w:pPr>
      <w:r>
        <w:t>It is not clear to the author where slurm is planned to run.</w:t>
      </w:r>
    </w:p>
    <w:p w:rsidR="00C66C9A" w:rsidRDefault="005068A8" w:rsidP="00340D50">
      <w:pPr>
        <w:pStyle w:val="Heading1"/>
      </w:pPr>
      <w:bookmarkStart w:id="51" w:name="_Toc508780589"/>
      <w:r>
        <w:t>Summary</w:t>
      </w:r>
      <w:bookmarkEnd w:id="51"/>
    </w:p>
    <w:p w:rsidR="00250E50" w:rsidRDefault="00250E50" w:rsidP="00166211">
      <w:pPr>
        <w:pStyle w:val="Paragraph-1"/>
        <w:bidi w:val="0"/>
      </w:pPr>
      <w:r>
        <w:t>BumpsFlask system was developed in a remarkably short time, especially considering the variety of technologies</w:t>
      </w:r>
      <w:r w:rsidR="000C68A1">
        <w:t xml:space="preserve"> involved</w:t>
      </w:r>
      <w:r>
        <w:t>.</w:t>
      </w:r>
    </w:p>
    <w:p w:rsidR="00250E50" w:rsidRDefault="00250E50" w:rsidP="00166211">
      <w:pPr>
        <w:pStyle w:val="Paragraph-1"/>
        <w:bidi w:val="0"/>
      </w:pPr>
      <w:r>
        <w:t xml:space="preserve">However, </w:t>
      </w:r>
      <w:r w:rsidR="00DB2767">
        <w:t>some modifications and topics completion needed. Thos</w:t>
      </w:r>
      <w:r w:rsidR="00312F74">
        <w:t>e</w:t>
      </w:r>
      <w:r w:rsidR="00DB2767">
        <w:t xml:space="preserve"> are summed in the following</w:t>
      </w:r>
      <w:r w:rsidR="00166211">
        <w:t>.</w:t>
      </w:r>
    </w:p>
    <w:p w:rsidR="00312F74" w:rsidRDefault="00166211">
      <w:r>
        <w:rPr>
          <w:noProof/>
        </w:rPr>
        <w:drawing>
          <wp:inline distT="0" distB="0" distL="0" distR="0" wp14:anchorId="69DE8ACE" wp14:editId="197FF893">
            <wp:extent cx="5176520" cy="3490595"/>
            <wp:effectExtent l="0" t="0" r="508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6520" cy="349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680"/>
        <w:gridCol w:w="6110"/>
      </w:tblGrid>
      <w:tr w:rsidR="00166211" w:rsidRPr="00166211" w:rsidTr="00166211">
        <w:trPr>
          <w:tblHeader/>
        </w:trPr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Topic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Description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Slurm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Slurm script is written but not implemented.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Redis --link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Redis runs an a different container (good thing), and linked to bumps through --link.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That option might be removed from dockers</w:t>
            </w:r>
            <w:r w:rsidRPr="00166211">
              <w:rPr>
                <w:rStyle w:val="FootnoteReference"/>
              </w:rPr>
              <w:footnoteReference w:id="10"/>
            </w:r>
            <w:r w:rsidRPr="00166211">
              <w:t>.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</w:pP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 xml:space="preserve">Software </w:t>
            </w:r>
            <w:r w:rsidR="00A46B96" w:rsidRPr="00166211">
              <w:t>Engineering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t xml:space="preserve">Several things are making the </w:t>
            </w:r>
            <w:r w:rsidRPr="00166211">
              <w:rPr>
                <w:noProof/>
              </w:rPr>
              <w:t>code is hard to change, for example: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keepNext/>
              <w:keepLines/>
              <w:bidi w:val="0"/>
              <w:rPr>
                <w:noProof/>
              </w:rPr>
            </w:pPr>
            <w:r w:rsidRPr="00166211">
              <w:rPr>
                <w:noProof/>
              </w:rPr>
              <w:lastRenderedPageBreak/>
              <w:t xml:space="preserve">The calls to external procedures, e.g. the </w:t>
            </w:r>
            <w:r>
              <w:rPr>
                <w:noProof/>
              </w:rPr>
              <w:t>database, are part of the code.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rPr>
                <w:noProof/>
              </w:rPr>
              <w:t>Moving those call to a dedicated class will ease future change. Note that there is a database class, but in some places Redis is accessed directly.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Inputs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rPr>
                <w:noProof/>
              </w:rPr>
              <w:t>Building forms with Flask Form, WTForms, makes it harder to develope a friendly application. Tab order and cells alignment are just two examples.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A46B96" w:rsidP="00166211">
            <w:pPr>
              <w:pStyle w:val="Paragraph-0"/>
              <w:bidi w:val="0"/>
            </w:pPr>
            <w:r w:rsidRPr="00166211">
              <w:t>Results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rPr>
                <w:noProof/>
              </w:rPr>
              <w:t xml:space="preserve">bumps stores results in files. While image files are shown, data files are not. 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Results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rPr>
                <w:noProof/>
              </w:rPr>
              <w:t>Users must save tokens in order to watch existing results.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Results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rPr>
                <w:noProof/>
              </w:rPr>
              <w:t>Missinga housekeeping tool for results files.</w:t>
            </w:r>
          </w:p>
        </w:tc>
      </w:tr>
    </w:tbl>
    <w:p w:rsidR="00076024" w:rsidRDefault="00076024" w:rsidP="007D74D3">
      <w:pPr>
        <w:pStyle w:val="Heading1"/>
      </w:pPr>
      <w:bookmarkStart w:id="52" w:name="_Toc508780590"/>
      <w:r>
        <w:t>Suggestions</w:t>
      </w:r>
      <w:bookmarkEnd w:id="52"/>
    </w:p>
    <w:p w:rsidR="00C65812" w:rsidRDefault="00C65812" w:rsidP="007D74D3">
      <w:pPr>
        <w:pStyle w:val="Paragraph-1"/>
        <w:bidi w:val="0"/>
        <w:rPr>
          <w:noProof/>
        </w:rPr>
      </w:pPr>
      <w:r>
        <w:t>Users</w:t>
      </w:r>
      <w:r>
        <w:tab/>
      </w:r>
      <w:r>
        <w:rPr>
          <w:noProof/>
        </w:rPr>
        <w:t xml:space="preserve">Survey users to </w:t>
      </w:r>
      <w:r w:rsidR="00076024">
        <w:rPr>
          <w:noProof/>
        </w:rPr>
        <w:t>learn</w:t>
      </w:r>
      <w:r>
        <w:rPr>
          <w:noProof/>
        </w:rPr>
        <w:t xml:space="preserve"> </w:t>
      </w:r>
      <w:r w:rsidR="00076024">
        <w:rPr>
          <w:noProof/>
        </w:rPr>
        <w:t xml:space="preserve">and document </w:t>
      </w:r>
      <w:r>
        <w:rPr>
          <w:noProof/>
        </w:rPr>
        <w:t>their expectations and needs.</w:t>
      </w:r>
    </w:p>
    <w:p w:rsidR="00C65812" w:rsidRDefault="00C65812" w:rsidP="007D74D3">
      <w:pPr>
        <w:pStyle w:val="Paragraph-1"/>
        <w:bidi w:val="0"/>
        <w:rPr>
          <w:noProof/>
        </w:rPr>
      </w:pPr>
      <w:r>
        <w:t>Result</w:t>
      </w:r>
      <w:r>
        <w:tab/>
      </w:r>
      <w:r>
        <w:rPr>
          <w:noProof/>
        </w:rPr>
        <w:t>Display alphanumeric data files</w:t>
      </w:r>
    </w:p>
    <w:p w:rsidR="00B17036" w:rsidRDefault="00B17036" w:rsidP="007D74D3">
      <w:pPr>
        <w:pStyle w:val="Paragraph-1"/>
        <w:bidi w:val="0"/>
        <w:rPr>
          <w:noProof/>
        </w:rPr>
      </w:pPr>
      <w:r>
        <w:rPr>
          <w:noProof/>
        </w:rPr>
        <w:t>User Interface</w:t>
      </w:r>
      <w:r>
        <w:rPr>
          <w:noProof/>
        </w:rPr>
        <w:tab/>
      </w:r>
      <w:r w:rsidR="002B5BC3">
        <w:rPr>
          <w:noProof/>
        </w:rPr>
        <w:t xml:space="preserve">Update </w:t>
      </w:r>
      <w:r>
        <w:rPr>
          <w:noProof/>
        </w:rPr>
        <w:t>job status</w:t>
      </w:r>
      <w:r w:rsidR="002B5BC3">
        <w:rPr>
          <w:noProof/>
        </w:rPr>
        <w:t xml:space="preserve"> automaticly, without the user refreshing the browser.</w:t>
      </w:r>
    </w:p>
    <w:p w:rsidR="006A28D5" w:rsidRDefault="006A28D5" w:rsidP="007D74D3">
      <w:pPr>
        <w:pStyle w:val="Paragraph-1"/>
        <w:bidi w:val="0"/>
        <w:rPr>
          <w:noProof/>
        </w:rPr>
      </w:pPr>
      <w:r>
        <w:rPr>
          <w:noProof/>
        </w:rPr>
        <w:t>Development</w:t>
      </w:r>
    </w:p>
    <w:p w:rsidR="006A28D5" w:rsidRDefault="006A28D5" w:rsidP="007D74D3">
      <w:pPr>
        <w:pStyle w:val="Paragraph-1"/>
        <w:bidi w:val="0"/>
        <w:rPr>
          <w:noProof/>
        </w:rPr>
      </w:pPr>
      <w:r>
        <w:rPr>
          <w:noProof/>
        </w:rPr>
        <w:t>The are two main directions to proceed</w:t>
      </w:r>
    </w:p>
    <w:p w:rsidR="00035F7D" w:rsidRDefault="006A28D5" w:rsidP="007D74D3">
      <w:pPr>
        <w:pStyle w:val="Paragraph-2"/>
        <w:rPr>
          <w:noProof/>
        </w:rPr>
      </w:pPr>
      <w:r>
        <w:rPr>
          <w:noProof/>
        </w:rPr>
        <w:t>1. Fix whatever needed and complete required features using the current code.</w:t>
      </w:r>
    </w:p>
    <w:p w:rsidR="006A28D5" w:rsidRDefault="006A28D5" w:rsidP="007D74D3">
      <w:pPr>
        <w:pStyle w:val="Paragraph-3"/>
        <w:rPr>
          <w:noProof/>
        </w:rPr>
      </w:pPr>
      <w:r>
        <w:rPr>
          <w:noProof/>
        </w:rPr>
        <w:t>From there, adding multiprocessing interface seems to have the highest priority. AWS and/or Eucalyptus might be a good place to start.</w:t>
      </w:r>
    </w:p>
    <w:p w:rsidR="006A28D5" w:rsidRDefault="006A28D5" w:rsidP="007D74D3">
      <w:pPr>
        <w:pStyle w:val="Paragraph-2"/>
        <w:rPr>
          <w:noProof/>
        </w:rPr>
      </w:pPr>
      <w:r>
        <w:rPr>
          <w:noProof/>
        </w:rPr>
        <w:t xml:space="preserve">2. Research </w:t>
      </w:r>
      <w:r w:rsidR="0030187D">
        <w:rPr>
          <w:noProof/>
        </w:rPr>
        <w:t>develpment frameworks that will provide friedly user interface and easy maintenance.</w:t>
      </w:r>
      <w:r w:rsidR="00035F7D">
        <w:rPr>
          <w:noProof/>
        </w:rPr>
        <w:t xml:space="preserve"> </w:t>
      </w:r>
    </w:p>
    <w:p w:rsidR="0041131C" w:rsidRDefault="0041131C" w:rsidP="007D74D3">
      <w:pPr>
        <w:pStyle w:val="Paragraph-1"/>
        <w:bidi w:val="0"/>
      </w:pPr>
    </w:p>
    <w:bookmarkEnd w:id="0"/>
    <w:p w:rsidR="00F51A74" w:rsidRPr="005673AB" w:rsidRDefault="00F51A74" w:rsidP="00C65812">
      <w:pPr>
        <w:rPr>
          <w:rtl/>
        </w:rPr>
      </w:pPr>
    </w:p>
    <w:sectPr w:rsidR="00F51A74" w:rsidRPr="005673AB" w:rsidSect="009D1DFD">
      <w:footnotePr>
        <w:numRestart w:val="eachPage"/>
      </w:footnotePr>
      <w:type w:val="continuous"/>
      <w:pgSz w:w="12240" w:h="15840"/>
      <w:pgMar w:top="1440" w:right="720" w:bottom="144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E0CC5" w:rsidRDefault="00BE0CC5" w:rsidP="001959FB">
      <w:r>
        <w:separator/>
      </w:r>
    </w:p>
  </w:endnote>
  <w:endnote w:type="continuationSeparator" w:id="0">
    <w:p w:rsidR="00BE0CC5" w:rsidRDefault="00BE0CC5" w:rsidP="001959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91B73" w:rsidRDefault="00391B73" w:rsidP="00957E13">
    <w:pPr>
      <w:pStyle w:val="Header"/>
      <w:pBdr>
        <w:top w:val="single" w:sz="4" w:space="1" w:color="auto"/>
      </w:pBdr>
      <w:jc w:val="center"/>
      <w:rPr>
        <w:noProof/>
      </w:rPr>
    </w:pPr>
    <w:r>
      <w:t xml:space="preserve">page </w:t>
    </w:r>
    <w:sdt>
      <w:sdtPr>
        <w:id w:val="1620485829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F2342">
          <w:rPr>
            <w:noProof/>
          </w:rPr>
          <w:t>19</w:t>
        </w:r>
        <w:r>
          <w:rPr>
            <w:noProof/>
          </w:rPr>
          <w:fldChar w:fldCharType="end"/>
        </w:r>
      </w:sdtContent>
    </w:sdt>
    <w:r>
      <w:rPr>
        <w:noProof/>
      </w:rPr>
      <w:t xml:space="preserve"> of </w:t>
    </w:r>
    <w:sdt>
      <w:sdtPr>
        <w:id w:val="-579595506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fldSimple w:instr=" NUMPAGES   \* MERGEFORMAT ">
          <w:r w:rsidR="002F2342">
            <w:rPr>
              <w:noProof/>
            </w:rPr>
            <w:t>21</w:t>
          </w:r>
        </w:fldSimple>
      </w:sdtContent>
    </w:sdt>
  </w:p>
  <w:p w:rsidR="00391B73" w:rsidRDefault="00391B7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E0CC5" w:rsidRDefault="00BE0CC5" w:rsidP="001959FB">
      <w:r>
        <w:separator/>
      </w:r>
    </w:p>
  </w:footnote>
  <w:footnote w:type="continuationSeparator" w:id="0">
    <w:p w:rsidR="00BE0CC5" w:rsidRDefault="00BE0CC5" w:rsidP="001959FB">
      <w:r>
        <w:continuationSeparator/>
      </w:r>
    </w:p>
  </w:footnote>
  <w:footnote w:id="1">
    <w:p w:rsidR="00391B73" w:rsidRDefault="00391B73" w:rsidP="001959FB">
      <w:pPr>
        <w:autoSpaceDE w:val="0"/>
        <w:autoSpaceDN w:val="0"/>
        <w:adjustRightInd w:val="0"/>
      </w:pPr>
      <w:r>
        <w:rPr>
          <w:rStyle w:val="FootnoteReference"/>
        </w:rPr>
        <w:footnoteRef/>
      </w:r>
      <w:r>
        <w:t xml:space="preserve"> </w:t>
      </w:r>
      <w:r w:rsidRPr="001959FB">
        <w:rPr>
          <w:sz w:val="20"/>
          <w:szCs w:val="20"/>
        </w:rPr>
        <w:t xml:space="preserve">From </w:t>
      </w:r>
      <w:r>
        <w:rPr>
          <w:sz w:val="20"/>
          <w:szCs w:val="20"/>
        </w:rPr>
        <w:t xml:space="preserve">Negron and Kienzle, </w:t>
      </w:r>
      <w:r w:rsidRPr="001959FB">
        <w:rPr>
          <w:sz w:val="20"/>
          <w:szCs w:val="20"/>
        </w:rPr>
        <w:t>A web-based service for distributing curve fitting algorithms onto remote server clusters for improved performance</w:t>
      </w:r>
      <w:r>
        <w:rPr>
          <w:sz w:val="20"/>
          <w:szCs w:val="20"/>
        </w:rPr>
        <w:t>, p. 8</w:t>
      </w:r>
    </w:p>
  </w:footnote>
  <w:footnote w:id="2">
    <w:p w:rsidR="00391B73" w:rsidRDefault="00391B73">
      <w:pPr>
        <w:pStyle w:val="FootnoteText"/>
      </w:pPr>
      <w:r>
        <w:rPr>
          <w:rStyle w:val="FootnoteReference"/>
        </w:rPr>
        <w:footnoteRef/>
      </w:r>
      <w:r>
        <w:t xml:space="preserve"> The link between the button and the python function is stored in the htm file.</w:t>
      </w:r>
    </w:p>
  </w:footnote>
  <w:footnote w:id="3">
    <w:p w:rsidR="00391B73" w:rsidRDefault="00391B73">
      <w:pPr>
        <w:pStyle w:val="FootnoteText"/>
      </w:pPr>
      <w:r>
        <w:rPr>
          <w:rStyle w:val="FootnoteReference"/>
        </w:rPr>
        <w:footnoteRef/>
      </w:r>
      <w:r>
        <w:t xml:space="preserve"> By calling set_access_cookies() and set()refresh_cookies()</w:t>
      </w:r>
    </w:p>
  </w:footnote>
  <w:footnote w:id="4">
    <w:p w:rsidR="00391B73" w:rsidRDefault="00391B73">
      <w:pPr>
        <w:pStyle w:val="FootnoteText"/>
      </w:pPr>
      <w:r>
        <w:rPr>
          <w:rStyle w:val="FootnoteReference"/>
        </w:rPr>
        <w:footnoteRef/>
      </w:r>
      <w:r>
        <w:t xml:space="preserve"> Note that the user ID is stored in a variable called user_token, which is somewhat confusing.</w:t>
      </w:r>
    </w:p>
  </w:footnote>
  <w:footnote w:id="5">
    <w:p w:rsidR="00391B73" w:rsidRDefault="00391B73">
      <w:pPr>
        <w:pStyle w:val="FootnoteText"/>
      </w:pPr>
      <w:r>
        <w:rPr>
          <w:rStyle w:val="FootnoteReference"/>
        </w:rPr>
        <w:footnoteRef/>
      </w:r>
      <w:r>
        <w:t xml:space="preserve"> Which reads the user ID from a cookie</w:t>
      </w:r>
    </w:p>
  </w:footnote>
  <w:footnote w:id="6">
    <w:p w:rsidR="00391B73" w:rsidRDefault="00391B73" w:rsidP="00C538B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C564CD">
        <w:t>http://flask.pocoo.org/docs/0.12/patterns/wtforms/</w:t>
      </w:r>
    </w:p>
  </w:footnote>
  <w:footnote w:id="7">
    <w:p w:rsidR="00391B73" w:rsidRDefault="00391B73">
      <w:pPr>
        <w:pStyle w:val="FootnoteText"/>
      </w:pPr>
      <w:r>
        <w:rPr>
          <w:rStyle w:val="FootnoteReference"/>
        </w:rPr>
        <w:footnoteRef/>
      </w:r>
      <w:r>
        <w:t xml:space="preserve"> In a nutshell, WTForm provides a convenient way to generate form fields with validators.</w:t>
      </w:r>
    </w:p>
  </w:footnote>
  <w:footnote w:id="8">
    <w:p w:rsidR="00391B73" w:rsidRDefault="00391B73">
      <w:pPr>
        <w:pStyle w:val="FootnoteText"/>
      </w:pPr>
      <w:r>
        <w:rPr>
          <w:rStyle w:val="FootnoteReference"/>
        </w:rPr>
        <w:footnoteRef/>
      </w:r>
      <w:r>
        <w:t xml:space="preserve"> The python version of fit_job takes one argument but never uses it.</w:t>
      </w:r>
    </w:p>
  </w:footnote>
  <w:footnote w:id="9">
    <w:p w:rsidR="00C82FEA" w:rsidRDefault="00C82FEA" w:rsidP="00C82FEA">
      <w:pPr>
        <w:pStyle w:val="FootnoteText"/>
      </w:pPr>
      <w:r>
        <w:rPr>
          <w:rStyle w:val="FootnoteReference"/>
        </w:rPr>
        <w:footnoteRef/>
      </w:r>
      <w:r>
        <w:t xml:space="preserve"> The function can also accept an out format. At this point it has a default value if "JSON", and it's not a part of the action path.</w:t>
      </w:r>
    </w:p>
  </w:footnote>
  <w:footnote w:id="10">
    <w:p w:rsidR="00391B73" w:rsidRDefault="00391B73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C65812">
        <w:t>https://docs.docker.com/network/links/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91B73" w:rsidRDefault="00391B73" w:rsidP="00957E13">
    <w:pPr>
      <w:pStyle w:val="Header"/>
      <w:pBdr>
        <w:bottom w:val="single" w:sz="4" w:space="1" w:color="auto"/>
      </w:pBdr>
      <w:jc w:val="center"/>
    </w:pPr>
    <w:r>
      <w:t>BumpsFlask - Descriptio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0A2905"/>
    <w:multiLevelType w:val="multilevel"/>
    <w:tmpl w:val="537E997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6F4F81"/>
    <w:multiLevelType w:val="hybridMultilevel"/>
    <w:tmpl w:val="537E99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787197"/>
    <w:multiLevelType w:val="hybridMultilevel"/>
    <w:tmpl w:val="ECD2F4F8"/>
    <w:lvl w:ilvl="0" w:tplc="0409000F">
      <w:start w:val="1"/>
      <w:numFmt w:val="decimal"/>
      <w:lvlText w:val="%1."/>
      <w:lvlJc w:val="left"/>
      <w:pPr>
        <w:ind w:left="1530" w:hanging="360"/>
      </w:p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3" w15:restartNumberingAfterBreak="0">
    <w:nsid w:val="109C680A"/>
    <w:multiLevelType w:val="multilevel"/>
    <w:tmpl w:val="83806336"/>
    <w:lvl w:ilvl="0">
      <w:start w:val="1"/>
      <w:numFmt w:val="decimal"/>
      <w:lvlText w:val="%1."/>
      <w:lvlJc w:val="left"/>
      <w:pPr>
        <w:ind w:left="1296" w:hanging="360"/>
      </w:pPr>
    </w:lvl>
    <w:lvl w:ilvl="1">
      <w:start w:val="1"/>
      <w:numFmt w:val="lowerLetter"/>
      <w:lvlText w:val="%2."/>
      <w:lvlJc w:val="left"/>
      <w:pPr>
        <w:ind w:left="2016" w:hanging="360"/>
      </w:pPr>
    </w:lvl>
    <w:lvl w:ilvl="2">
      <w:start w:val="1"/>
      <w:numFmt w:val="lowerRoman"/>
      <w:lvlText w:val="%3."/>
      <w:lvlJc w:val="right"/>
      <w:pPr>
        <w:ind w:left="2736" w:hanging="180"/>
      </w:pPr>
    </w:lvl>
    <w:lvl w:ilvl="3">
      <w:start w:val="1"/>
      <w:numFmt w:val="decimal"/>
      <w:lvlText w:val="%4."/>
      <w:lvlJc w:val="left"/>
      <w:pPr>
        <w:ind w:left="3456" w:hanging="360"/>
      </w:pPr>
    </w:lvl>
    <w:lvl w:ilvl="4">
      <w:start w:val="1"/>
      <w:numFmt w:val="lowerLetter"/>
      <w:lvlText w:val="%5."/>
      <w:lvlJc w:val="left"/>
      <w:pPr>
        <w:ind w:left="4176" w:hanging="360"/>
      </w:pPr>
    </w:lvl>
    <w:lvl w:ilvl="5">
      <w:start w:val="1"/>
      <w:numFmt w:val="lowerRoman"/>
      <w:lvlText w:val="%6."/>
      <w:lvlJc w:val="right"/>
      <w:pPr>
        <w:ind w:left="4896" w:hanging="180"/>
      </w:pPr>
    </w:lvl>
    <w:lvl w:ilvl="6">
      <w:start w:val="1"/>
      <w:numFmt w:val="decimal"/>
      <w:lvlText w:val="%7."/>
      <w:lvlJc w:val="left"/>
      <w:pPr>
        <w:ind w:left="5616" w:hanging="360"/>
      </w:pPr>
    </w:lvl>
    <w:lvl w:ilvl="7">
      <w:start w:val="1"/>
      <w:numFmt w:val="lowerLetter"/>
      <w:lvlText w:val="%8."/>
      <w:lvlJc w:val="left"/>
      <w:pPr>
        <w:ind w:left="6336" w:hanging="360"/>
      </w:pPr>
    </w:lvl>
    <w:lvl w:ilvl="8">
      <w:start w:val="1"/>
      <w:numFmt w:val="lowerRoman"/>
      <w:lvlText w:val="%9."/>
      <w:lvlJc w:val="right"/>
      <w:pPr>
        <w:ind w:left="7056" w:hanging="180"/>
      </w:pPr>
    </w:lvl>
  </w:abstractNum>
  <w:abstractNum w:abstractNumId="4" w15:restartNumberingAfterBreak="0">
    <w:nsid w:val="155A55ED"/>
    <w:multiLevelType w:val="multilevel"/>
    <w:tmpl w:val="9CDE778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46C75B4"/>
    <w:multiLevelType w:val="hybridMultilevel"/>
    <w:tmpl w:val="368AB814"/>
    <w:lvl w:ilvl="0" w:tplc="0409000F">
      <w:start w:val="1"/>
      <w:numFmt w:val="decimal"/>
      <w:lvlText w:val="%1."/>
      <w:lvlJc w:val="left"/>
      <w:pPr>
        <w:ind w:left="1296" w:hanging="360"/>
      </w:p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6" w15:restartNumberingAfterBreak="0">
    <w:nsid w:val="64D754A3"/>
    <w:multiLevelType w:val="hybridMultilevel"/>
    <w:tmpl w:val="7F1A9812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7" w15:restartNumberingAfterBreak="0">
    <w:nsid w:val="70E147B7"/>
    <w:multiLevelType w:val="multilevel"/>
    <w:tmpl w:val="537E997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6"/>
  </w:num>
  <w:num w:numId="4">
    <w:abstractNumId w:val="1"/>
  </w:num>
  <w:num w:numId="5">
    <w:abstractNumId w:val="4"/>
  </w:num>
  <w:num w:numId="6">
    <w:abstractNumId w:val="0"/>
  </w:num>
  <w:num w:numId="7">
    <w:abstractNumId w:val="7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hdrShapeDefaults>
    <o:shapedefaults v:ext="edit" spidmax="2049"/>
  </w:hdrShapeDefaults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26FC"/>
    <w:rsid w:val="000062C4"/>
    <w:rsid w:val="000126C8"/>
    <w:rsid w:val="000329F8"/>
    <w:rsid w:val="000352B2"/>
    <w:rsid w:val="00035B75"/>
    <w:rsid w:val="00035F7D"/>
    <w:rsid w:val="00036F61"/>
    <w:rsid w:val="000375B7"/>
    <w:rsid w:val="00052E8C"/>
    <w:rsid w:val="000533C5"/>
    <w:rsid w:val="00053AFD"/>
    <w:rsid w:val="000613EB"/>
    <w:rsid w:val="00065E2D"/>
    <w:rsid w:val="000674A1"/>
    <w:rsid w:val="0007206C"/>
    <w:rsid w:val="00076024"/>
    <w:rsid w:val="000B5CD9"/>
    <w:rsid w:val="000B779B"/>
    <w:rsid w:val="000C2DAD"/>
    <w:rsid w:val="000C374B"/>
    <w:rsid w:val="000C392D"/>
    <w:rsid w:val="000C68A1"/>
    <w:rsid w:val="000D4B14"/>
    <w:rsid w:val="000D57D3"/>
    <w:rsid w:val="000D6DB8"/>
    <w:rsid w:val="000D7699"/>
    <w:rsid w:val="000F086C"/>
    <w:rsid w:val="000F19DD"/>
    <w:rsid w:val="00100F74"/>
    <w:rsid w:val="00101970"/>
    <w:rsid w:val="00103159"/>
    <w:rsid w:val="001041C4"/>
    <w:rsid w:val="00106EF7"/>
    <w:rsid w:val="00106F00"/>
    <w:rsid w:val="00110137"/>
    <w:rsid w:val="00110CEB"/>
    <w:rsid w:val="00111671"/>
    <w:rsid w:val="00111732"/>
    <w:rsid w:val="00111764"/>
    <w:rsid w:val="00112BE4"/>
    <w:rsid w:val="00113416"/>
    <w:rsid w:val="00117133"/>
    <w:rsid w:val="0011722C"/>
    <w:rsid w:val="00120D80"/>
    <w:rsid w:val="0012113C"/>
    <w:rsid w:val="00123D60"/>
    <w:rsid w:val="00123F98"/>
    <w:rsid w:val="00130787"/>
    <w:rsid w:val="0013468E"/>
    <w:rsid w:val="00134C5B"/>
    <w:rsid w:val="00136789"/>
    <w:rsid w:val="0014332E"/>
    <w:rsid w:val="00144981"/>
    <w:rsid w:val="00147015"/>
    <w:rsid w:val="00152698"/>
    <w:rsid w:val="001640AC"/>
    <w:rsid w:val="00166211"/>
    <w:rsid w:val="00170AB4"/>
    <w:rsid w:val="00175506"/>
    <w:rsid w:val="00175C90"/>
    <w:rsid w:val="001764CD"/>
    <w:rsid w:val="00177439"/>
    <w:rsid w:val="0018122E"/>
    <w:rsid w:val="001837FD"/>
    <w:rsid w:val="00187975"/>
    <w:rsid w:val="00190A3F"/>
    <w:rsid w:val="001948E1"/>
    <w:rsid w:val="001959BD"/>
    <w:rsid w:val="001959FB"/>
    <w:rsid w:val="001A32D3"/>
    <w:rsid w:val="001B048D"/>
    <w:rsid w:val="001B3520"/>
    <w:rsid w:val="001C4978"/>
    <w:rsid w:val="001C4A2A"/>
    <w:rsid w:val="001C5D23"/>
    <w:rsid w:val="001C6BCE"/>
    <w:rsid w:val="001D3AD2"/>
    <w:rsid w:val="001D4F38"/>
    <w:rsid w:val="001D5CCD"/>
    <w:rsid w:val="001E1395"/>
    <w:rsid w:val="001E1551"/>
    <w:rsid w:val="001E4995"/>
    <w:rsid w:val="001E6D41"/>
    <w:rsid w:val="001F348B"/>
    <w:rsid w:val="001F414B"/>
    <w:rsid w:val="001F6339"/>
    <w:rsid w:val="00201E5D"/>
    <w:rsid w:val="00204209"/>
    <w:rsid w:val="002047AB"/>
    <w:rsid w:val="002069FA"/>
    <w:rsid w:val="0021316B"/>
    <w:rsid w:val="00215AB7"/>
    <w:rsid w:val="00234348"/>
    <w:rsid w:val="0023475C"/>
    <w:rsid w:val="00235825"/>
    <w:rsid w:val="0023731F"/>
    <w:rsid w:val="00250E50"/>
    <w:rsid w:val="00267296"/>
    <w:rsid w:val="002712DC"/>
    <w:rsid w:val="0027350F"/>
    <w:rsid w:val="00275953"/>
    <w:rsid w:val="002763A9"/>
    <w:rsid w:val="00281D3B"/>
    <w:rsid w:val="00284D02"/>
    <w:rsid w:val="00287276"/>
    <w:rsid w:val="002902D4"/>
    <w:rsid w:val="00290C7A"/>
    <w:rsid w:val="00297064"/>
    <w:rsid w:val="002A00B9"/>
    <w:rsid w:val="002A0AA9"/>
    <w:rsid w:val="002A0B10"/>
    <w:rsid w:val="002A3E5C"/>
    <w:rsid w:val="002A6CD5"/>
    <w:rsid w:val="002B0E51"/>
    <w:rsid w:val="002B24F1"/>
    <w:rsid w:val="002B3334"/>
    <w:rsid w:val="002B3A96"/>
    <w:rsid w:val="002B3B1A"/>
    <w:rsid w:val="002B42D4"/>
    <w:rsid w:val="002B5BC3"/>
    <w:rsid w:val="002B5FD2"/>
    <w:rsid w:val="002B67D1"/>
    <w:rsid w:val="002C20DF"/>
    <w:rsid w:val="002C4112"/>
    <w:rsid w:val="002C4A82"/>
    <w:rsid w:val="002C5695"/>
    <w:rsid w:val="002D1066"/>
    <w:rsid w:val="002E0985"/>
    <w:rsid w:val="002E2752"/>
    <w:rsid w:val="002E3F96"/>
    <w:rsid w:val="002F02D1"/>
    <w:rsid w:val="002F151B"/>
    <w:rsid w:val="002F2342"/>
    <w:rsid w:val="002F38DF"/>
    <w:rsid w:val="002F42D8"/>
    <w:rsid w:val="00300D5A"/>
    <w:rsid w:val="0030187D"/>
    <w:rsid w:val="00301A79"/>
    <w:rsid w:val="003035DF"/>
    <w:rsid w:val="003038DD"/>
    <w:rsid w:val="00303EB4"/>
    <w:rsid w:val="00304562"/>
    <w:rsid w:val="003053B0"/>
    <w:rsid w:val="00307824"/>
    <w:rsid w:val="00311424"/>
    <w:rsid w:val="00312F74"/>
    <w:rsid w:val="003171D8"/>
    <w:rsid w:val="00320205"/>
    <w:rsid w:val="00320666"/>
    <w:rsid w:val="0032222F"/>
    <w:rsid w:val="00326BB5"/>
    <w:rsid w:val="00335DD3"/>
    <w:rsid w:val="0034019C"/>
    <w:rsid w:val="003409FA"/>
    <w:rsid w:val="00340D50"/>
    <w:rsid w:val="003541FB"/>
    <w:rsid w:val="00361CAF"/>
    <w:rsid w:val="00363D89"/>
    <w:rsid w:val="0036600F"/>
    <w:rsid w:val="00373DDD"/>
    <w:rsid w:val="00376941"/>
    <w:rsid w:val="00381DB1"/>
    <w:rsid w:val="00390E31"/>
    <w:rsid w:val="00391843"/>
    <w:rsid w:val="00391B73"/>
    <w:rsid w:val="003924C4"/>
    <w:rsid w:val="003929B2"/>
    <w:rsid w:val="003A25BB"/>
    <w:rsid w:val="003A40AD"/>
    <w:rsid w:val="003B0484"/>
    <w:rsid w:val="003B07DF"/>
    <w:rsid w:val="003C00BA"/>
    <w:rsid w:val="003C04D6"/>
    <w:rsid w:val="003C46B5"/>
    <w:rsid w:val="003D0239"/>
    <w:rsid w:val="003D377A"/>
    <w:rsid w:val="003D5024"/>
    <w:rsid w:val="003D51BC"/>
    <w:rsid w:val="003D73F6"/>
    <w:rsid w:val="003E20C0"/>
    <w:rsid w:val="003E58BB"/>
    <w:rsid w:val="003E63EA"/>
    <w:rsid w:val="003E6778"/>
    <w:rsid w:val="003F2C22"/>
    <w:rsid w:val="00400727"/>
    <w:rsid w:val="0041131C"/>
    <w:rsid w:val="00425BE5"/>
    <w:rsid w:val="00437827"/>
    <w:rsid w:val="0044053B"/>
    <w:rsid w:val="0044402C"/>
    <w:rsid w:val="00444D23"/>
    <w:rsid w:val="00447976"/>
    <w:rsid w:val="00451424"/>
    <w:rsid w:val="00456341"/>
    <w:rsid w:val="00461F06"/>
    <w:rsid w:val="00462A7E"/>
    <w:rsid w:val="00464255"/>
    <w:rsid w:val="00464FD1"/>
    <w:rsid w:val="00470DEF"/>
    <w:rsid w:val="00472771"/>
    <w:rsid w:val="0047598C"/>
    <w:rsid w:val="004768C4"/>
    <w:rsid w:val="0047785E"/>
    <w:rsid w:val="004874A4"/>
    <w:rsid w:val="0049367D"/>
    <w:rsid w:val="00495F10"/>
    <w:rsid w:val="00496179"/>
    <w:rsid w:val="004A123C"/>
    <w:rsid w:val="004A4671"/>
    <w:rsid w:val="004B21B2"/>
    <w:rsid w:val="004C5E12"/>
    <w:rsid w:val="004D054F"/>
    <w:rsid w:val="004D280A"/>
    <w:rsid w:val="004D4749"/>
    <w:rsid w:val="004D4FC5"/>
    <w:rsid w:val="004D53DB"/>
    <w:rsid w:val="004E0588"/>
    <w:rsid w:val="004E198E"/>
    <w:rsid w:val="004E44C0"/>
    <w:rsid w:val="004E4631"/>
    <w:rsid w:val="004E716F"/>
    <w:rsid w:val="004F0255"/>
    <w:rsid w:val="004F5F53"/>
    <w:rsid w:val="004F7C90"/>
    <w:rsid w:val="0050198A"/>
    <w:rsid w:val="005068A8"/>
    <w:rsid w:val="00513615"/>
    <w:rsid w:val="00513EF5"/>
    <w:rsid w:val="00514453"/>
    <w:rsid w:val="00515856"/>
    <w:rsid w:val="00516B32"/>
    <w:rsid w:val="00517B1A"/>
    <w:rsid w:val="00526281"/>
    <w:rsid w:val="0053490F"/>
    <w:rsid w:val="00535A3C"/>
    <w:rsid w:val="005418B2"/>
    <w:rsid w:val="0054255D"/>
    <w:rsid w:val="0054396F"/>
    <w:rsid w:val="00546B1B"/>
    <w:rsid w:val="005517CC"/>
    <w:rsid w:val="00553594"/>
    <w:rsid w:val="00553CEB"/>
    <w:rsid w:val="00556A5D"/>
    <w:rsid w:val="0056040C"/>
    <w:rsid w:val="00561E9A"/>
    <w:rsid w:val="005626B3"/>
    <w:rsid w:val="005626FC"/>
    <w:rsid w:val="00563C00"/>
    <w:rsid w:val="0056471B"/>
    <w:rsid w:val="00565258"/>
    <w:rsid w:val="0056535F"/>
    <w:rsid w:val="00566212"/>
    <w:rsid w:val="0056701B"/>
    <w:rsid w:val="005673AB"/>
    <w:rsid w:val="00572982"/>
    <w:rsid w:val="00574685"/>
    <w:rsid w:val="00577946"/>
    <w:rsid w:val="005804E1"/>
    <w:rsid w:val="00594D22"/>
    <w:rsid w:val="00597A1B"/>
    <w:rsid w:val="005A153E"/>
    <w:rsid w:val="005A3A1C"/>
    <w:rsid w:val="005B18A1"/>
    <w:rsid w:val="005B2653"/>
    <w:rsid w:val="005B4BC6"/>
    <w:rsid w:val="005B67BB"/>
    <w:rsid w:val="005C5CEB"/>
    <w:rsid w:val="005D6DEB"/>
    <w:rsid w:val="005E5B06"/>
    <w:rsid w:val="005E78D8"/>
    <w:rsid w:val="00601CB2"/>
    <w:rsid w:val="006048B5"/>
    <w:rsid w:val="006063F4"/>
    <w:rsid w:val="006110B5"/>
    <w:rsid w:val="0061265C"/>
    <w:rsid w:val="00612BD2"/>
    <w:rsid w:val="00624E4B"/>
    <w:rsid w:val="006301A4"/>
    <w:rsid w:val="00635903"/>
    <w:rsid w:val="00635C20"/>
    <w:rsid w:val="006464FD"/>
    <w:rsid w:val="00646584"/>
    <w:rsid w:val="00647C21"/>
    <w:rsid w:val="00650873"/>
    <w:rsid w:val="006512BE"/>
    <w:rsid w:val="00653F0D"/>
    <w:rsid w:val="0065662E"/>
    <w:rsid w:val="0066048D"/>
    <w:rsid w:val="0066154B"/>
    <w:rsid w:val="00661E5C"/>
    <w:rsid w:val="006623DB"/>
    <w:rsid w:val="00666359"/>
    <w:rsid w:val="006702EE"/>
    <w:rsid w:val="00671933"/>
    <w:rsid w:val="00672104"/>
    <w:rsid w:val="00672701"/>
    <w:rsid w:val="006835CD"/>
    <w:rsid w:val="00685D0C"/>
    <w:rsid w:val="00686B8C"/>
    <w:rsid w:val="006877E5"/>
    <w:rsid w:val="00695561"/>
    <w:rsid w:val="0069757C"/>
    <w:rsid w:val="006A1242"/>
    <w:rsid w:val="006A28D5"/>
    <w:rsid w:val="006A4378"/>
    <w:rsid w:val="006A4FFC"/>
    <w:rsid w:val="006A6008"/>
    <w:rsid w:val="006B092E"/>
    <w:rsid w:val="006B20BD"/>
    <w:rsid w:val="006B44F8"/>
    <w:rsid w:val="006C02ED"/>
    <w:rsid w:val="006C2A47"/>
    <w:rsid w:val="006C3FDC"/>
    <w:rsid w:val="006C4463"/>
    <w:rsid w:val="006C4F69"/>
    <w:rsid w:val="006C724C"/>
    <w:rsid w:val="006D4D96"/>
    <w:rsid w:val="006D60B8"/>
    <w:rsid w:val="006D6B2E"/>
    <w:rsid w:val="006D6C68"/>
    <w:rsid w:val="006E1BD3"/>
    <w:rsid w:val="006E2712"/>
    <w:rsid w:val="006E7ED7"/>
    <w:rsid w:val="006F156C"/>
    <w:rsid w:val="006F5345"/>
    <w:rsid w:val="00700687"/>
    <w:rsid w:val="00706B51"/>
    <w:rsid w:val="00707BC8"/>
    <w:rsid w:val="00707F9F"/>
    <w:rsid w:val="0071764A"/>
    <w:rsid w:val="00724408"/>
    <w:rsid w:val="00736125"/>
    <w:rsid w:val="0073676A"/>
    <w:rsid w:val="00737D2A"/>
    <w:rsid w:val="007417B6"/>
    <w:rsid w:val="0074643F"/>
    <w:rsid w:val="00750929"/>
    <w:rsid w:val="00755BEA"/>
    <w:rsid w:val="00755E9F"/>
    <w:rsid w:val="007649D4"/>
    <w:rsid w:val="00766158"/>
    <w:rsid w:val="00771277"/>
    <w:rsid w:val="007721AE"/>
    <w:rsid w:val="00774F52"/>
    <w:rsid w:val="007766A4"/>
    <w:rsid w:val="00784949"/>
    <w:rsid w:val="00784968"/>
    <w:rsid w:val="007849BD"/>
    <w:rsid w:val="007851BC"/>
    <w:rsid w:val="00792FE6"/>
    <w:rsid w:val="00793815"/>
    <w:rsid w:val="007A02B5"/>
    <w:rsid w:val="007A477B"/>
    <w:rsid w:val="007B0E26"/>
    <w:rsid w:val="007B4DBC"/>
    <w:rsid w:val="007B6579"/>
    <w:rsid w:val="007C192F"/>
    <w:rsid w:val="007D0A81"/>
    <w:rsid w:val="007D1B73"/>
    <w:rsid w:val="007D1C30"/>
    <w:rsid w:val="007D2FE2"/>
    <w:rsid w:val="007D3BD8"/>
    <w:rsid w:val="007D60F4"/>
    <w:rsid w:val="007D74D3"/>
    <w:rsid w:val="007E2336"/>
    <w:rsid w:val="007E2B20"/>
    <w:rsid w:val="007E70E0"/>
    <w:rsid w:val="00802243"/>
    <w:rsid w:val="00806E59"/>
    <w:rsid w:val="008101DF"/>
    <w:rsid w:val="008135DE"/>
    <w:rsid w:val="00814BB5"/>
    <w:rsid w:val="008157C1"/>
    <w:rsid w:val="00820357"/>
    <w:rsid w:val="0082454D"/>
    <w:rsid w:val="00824FCF"/>
    <w:rsid w:val="008323BC"/>
    <w:rsid w:val="00837045"/>
    <w:rsid w:val="00837DA7"/>
    <w:rsid w:val="00845820"/>
    <w:rsid w:val="00851C45"/>
    <w:rsid w:val="00852712"/>
    <w:rsid w:val="0085388E"/>
    <w:rsid w:val="00857689"/>
    <w:rsid w:val="00860C70"/>
    <w:rsid w:val="00862FFD"/>
    <w:rsid w:val="00863AEF"/>
    <w:rsid w:val="00864FFB"/>
    <w:rsid w:val="008751D7"/>
    <w:rsid w:val="00877163"/>
    <w:rsid w:val="008840D2"/>
    <w:rsid w:val="008841E8"/>
    <w:rsid w:val="00885DF2"/>
    <w:rsid w:val="008871C8"/>
    <w:rsid w:val="008877FD"/>
    <w:rsid w:val="00890B46"/>
    <w:rsid w:val="0089435F"/>
    <w:rsid w:val="008A0A6E"/>
    <w:rsid w:val="008B0725"/>
    <w:rsid w:val="008B678B"/>
    <w:rsid w:val="008C0563"/>
    <w:rsid w:val="008C4B44"/>
    <w:rsid w:val="008C4D3C"/>
    <w:rsid w:val="008C799B"/>
    <w:rsid w:val="008C7C04"/>
    <w:rsid w:val="008D55B6"/>
    <w:rsid w:val="008D5F58"/>
    <w:rsid w:val="008E5A6D"/>
    <w:rsid w:val="008F0625"/>
    <w:rsid w:val="008F0D22"/>
    <w:rsid w:val="008F7C70"/>
    <w:rsid w:val="009000F8"/>
    <w:rsid w:val="0090265B"/>
    <w:rsid w:val="00907406"/>
    <w:rsid w:val="009112FB"/>
    <w:rsid w:val="00913FD6"/>
    <w:rsid w:val="00915054"/>
    <w:rsid w:val="009227B9"/>
    <w:rsid w:val="009249E8"/>
    <w:rsid w:val="00925CCD"/>
    <w:rsid w:val="00926C5E"/>
    <w:rsid w:val="009304A1"/>
    <w:rsid w:val="00930DF3"/>
    <w:rsid w:val="00932D65"/>
    <w:rsid w:val="009355FA"/>
    <w:rsid w:val="0093560B"/>
    <w:rsid w:val="00943219"/>
    <w:rsid w:val="00945725"/>
    <w:rsid w:val="00957E13"/>
    <w:rsid w:val="00960614"/>
    <w:rsid w:val="00960CD2"/>
    <w:rsid w:val="009633E2"/>
    <w:rsid w:val="00971CBB"/>
    <w:rsid w:val="00973C12"/>
    <w:rsid w:val="00975C9E"/>
    <w:rsid w:val="009771DA"/>
    <w:rsid w:val="00977947"/>
    <w:rsid w:val="00981D34"/>
    <w:rsid w:val="00993611"/>
    <w:rsid w:val="009938F5"/>
    <w:rsid w:val="00994279"/>
    <w:rsid w:val="00996E8B"/>
    <w:rsid w:val="009A107A"/>
    <w:rsid w:val="009A7697"/>
    <w:rsid w:val="009B032E"/>
    <w:rsid w:val="009B1637"/>
    <w:rsid w:val="009B232D"/>
    <w:rsid w:val="009B54A1"/>
    <w:rsid w:val="009C0399"/>
    <w:rsid w:val="009C2D44"/>
    <w:rsid w:val="009C7648"/>
    <w:rsid w:val="009C7DD8"/>
    <w:rsid w:val="009D1DFD"/>
    <w:rsid w:val="009D707D"/>
    <w:rsid w:val="009E2650"/>
    <w:rsid w:val="009E6876"/>
    <w:rsid w:val="009E7E3D"/>
    <w:rsid w:val="009F1B60"/>
    <w:rsid w:val="009F436A"/>
    <w:rsid w:val="00A0185F"/>
    <w:rsid w:val="00A04054"/>
    <w:rsid w:val="00A047C0"/>
    <w:rsid w:val="00A075C8"/>
    <w:rsid w:val="00A12C13"/>
    <w:rsid w:val="00A13C47"/>
    <w:rsid w:val="00A14384"/>
    <w:rsid w:val="00A14877"/>
    <w:rsid w:val="00A15C80"/>
    <w:rsid w:val="00A16B2A"/>
    <w:rsid w:val="00A2129C"/>
    <w:rsid w:val="00A3069D"/>
    <w:rsid w:val="00A428C6"/>
    <w:rsid w:val="00A4414B"/>
    <w:rsid w:val="00A443D3"/>
    <w:rsid w:val="00A458ED"/>
    <w:rsid w:val="00A464E9"/>
    <w:rsid w:val="00A46B96"/>
    <w:rsid w:val="00A4725E"/>
    <w:rsid w:val="00A47AA0"/>
    <w:rsid w:val="00A536AA"/>
    <w:rsid w:val="00A5571B"/>
    <w:rsid w:val="00A55D42"/>
    <w:rsid w:val="00A56196"/>
    <w:rsid w:val="00A611A0"/>
    <w:rsid w:val="00A62FD8"/>
    <w:rsid w:val="00A66A1C"/>
    <w:rsid w:val="00A72D95"/>
    <w:rsid w:val="00A75F35"/>
    <w:rsid w:val="00A7721D"/>
    <w:rsid w:val="00A835C8"/>
    <w:rsid w:val="00A84C66"/>
    <w:rsid w:val="00A851A0"/>
    <w:rsid w:val="00AA18B8"/>
    <w:rsid w:val="00AA37D5"/>
    <w:rsid w:val="00AB13AE"/>
    <w:rsid w:val="00AB5FD2"/>
    <w:rsid w:val="00AB67EB"/>
    <w:rsid w:val="00AC0844"/>
    <w:rsid w:val="00AC1339"/>
    <w:rsid w:val="00AC18A2"/>
    <w:rsid w:val="00AC2516"/>
    <w:rsid w:val="00AC3437"/>
    <w:rsid w:val="00AC6CBC"/>
    <w:rsid w:val="00AD2633"/>
    <w:rsid w:val="00AD36C6"/>
    <w:rsid w:val="00AD3AF7"/>
    <w:rsid w:val="00AD3D40"/>
    <w:rsid w:val="00AE561E"/>
    <w:rsid w:val="00AE5890"/>
    <w:rsid w:val="00AF14EF"/>
    <w:rsid w:val="00AF2BE6"/>
    <w:rsid w:val="00AF2D1D"/>
    <w:rsid w:val="00AF6F2E"/>
    <w:rsid w:val="00AF7032"/>
    <w:rsid w:val="00B00220"/>
    <w:rsid w:val="00B02BFD"/>
    <w:rsid w:val="00B02C40"/>
    <w:rsid w:val="00B05A72"/>
    <w:rsid w:val="00B06BA7"/>
    <w:rsid w:val="00B131EE"/>
    <w:rsid w:val="00B16E1B"/>
    <w:rsid w:val="00B17036"/>
    <w:rsid w:val="00B203CF"/>
    <w:rsid w:val="00B21351"/>
    <w:rsid w:val="00B23C7E"/>
    <w:rsid w:val="00B26599"/>
    <w:rsid w:val="00B4351E"/>
    <w:rsid w:val="00B43E72"/>
    <w:rsid w:val="00B45CA8"/>
    <w:rsid w:val="00B468B1"/>
    <w:rsid w:val="00B50E9C"/>
    <w:rsid w:val="00B51612"/>
    <w:rsid w:val="00B5206B"/>
    <w:rsid w:val="00B5748C"/>
    <w:rsid w:val="00B61E51"/>
    <w:rsid w:val="00B631AB"/>
    <w:rsid w:val="00B632D2"/>
    <w:rsid w:val="00B667DE"/>
    <w:rsid w:val="00B7308F"/>
    <w:rsid w:val="00B74352"/>
    <w:rsid w:val="00B74414"/>
    <w:rsid w:val="00B75341"/>
    <w:rsid w:val="00B761C2"/>
    <w:rsid w:val="00B76D0F"/>
    <w:rsid w:val="00B83961"/>
    <w:rsid w:val="00B906B5"/>
    <w:rsid w:val="00B93E1D"/>
    <w:rsid w:val="00B9481B"/>
    <w:rsid w:val="00BA2749"/>
    <w:rsid w:val="00BB3596"/>
    <w:rsid w:val="00BB3B28"/>
    <w:rsid w:val="00BB4562"/>
    <w:rsid w:val="00BB625D"/>
    <w:rsid w:val="00BB723A"/>
    <w:rsid w:val="00BC23ED"/>
    <w:rsid w:val="00BC2E17"/>
    <w:rsid w:val="00BC448B"/>
    <w:rsid w:val="00BD2093"/>
    <w:rsid w:val="00BD2A4C"/>
    <w:rsid w:val="00BE0CC5"/>
    <w:rsid w:val="00BF76BD"/>
    <w:rsid w:val="00C00066"/>
    <w:rsid w:val="00C003CB"/>
    <w:rsid w:val="00C02EB9"/>
    <w:rsid w:val="00C10D66"/>
    <w:rsid w:val="00C14281"/>
    <w:rsid w:val="00C15B6D"/>
    <w:rsid w:val="00C16E2C"/>
    <w:rsid w:val="00C173A6"/>
    <w:rsid w:val="00C222C2"/>
    <w:rsid w:val="00C3084B"/>
    <w:rsid w:val="00C3268E"/>
    <w:rsid w:val="00C327A4"/>
    <w:rsid w:val="00C41FB1"/>
    <w:rsid w:val="00C43FDA"/>
    <w:rsid w:val="00C44E9E"/>
    <w:rsid w:val="00C474A2"/>
    <w:rsid w:val="00C538B0"/>
    <w:rsid w:val="00C564CD"/>
    <w:rsid w:val="00C56A0C"/>
    <w:rsid w:val="00C62698"/>
    <w:rsid w:val="00C65812"/>
    <w:rsid w:val="00C66C9A"/>
    <w:rsid w:val="00C74844"/>
    <w:rsid w:val="00C75214"/>
    <w:rsid w:val="00C82FEA"/>
    <w:rsid w:val="00C85A05"/>
    <w:rsid w:val="00C91FAE"/>
    <w:rsid w:val="00C922E2"/>
    <w:rsid w:val="00C94421"/>
    <w:rsid w:val="00CA0C97"/>
    <w:rsid w:val="00CA217F"/>
    <w:rsid w:val="00CA4B64"/>
    <w:rsid w:val="00CA59E4"/>
    <w:rsid w:val="00CB001A"/>
    <w:rsid w:val="00CC10C9"/>
    <w:rsid w:val="00CC655E"/>
    <w:rsid w:val="00CD02DC"/>
    <w:rsid w:val="00CD7F05"/>
    <w:rsid w:val="00CD7FCA"/>
    <w:rsid w:val="00CE0B67"/>
    <w:rsid w:val="00CE7255"/>
    <w:rsid w:val="00CF0CAA"/>
    <w:rsid w:val="00CF1B75"/>
    <w:rsid w:val="00D014B0"/>
    <w:rsid w:val="00D02030"/>
    <w:rsid w:val="00D045A4"/>
    <w:rsid w:val="00D0598A"/>
    <w:rsid w:val="00D07B6C"/>
    <w:rsid w:val="00D1257B"/>
    <w:rsid w:val="00D12B3B"/>
    <w:rsid w:val="00D16350"/>
    <w:rsid w:val="00D219C1"/>
    <w:rsid w:val="00D22D60"/>
    <w:rsid w:val="00D23731"/>
    <w:rsid w:val="00D40213"/>
    <w:rsid w:val="00D47900"/>
    <w:rsid w:val="00D5061B"/>
    <w:rsid w:val="00D517BD"/>
    <w:rsid w:val="00D5332E"/>
    <w:rsid w:val="00D53D36"/>
    <w:rsid w:val="00D572F8"/>
    <w:rsid w:val="00D60B7F"/>
    <w:rsid w:val="00D64FE5"/>
    <w:rsid w:val="00D65F99"/>
    <w:rsid w:val="00D6653D"/>
    <w:rsid w:val="00D66767"/>
    <w:rsid w:val="00D72EA4"/>
    <w:rsid w:val="00D87784"/>
    <w:rsid w:val="00D9283B"/>
    <w:rsid w:val="00D92D3A"/>
    <w:rsid w:val="00D93204"/>
    <w:rsid w:val="00D953C2"/>
    <w:rsid w:val="00D96BE2"/>
    <w:rsid w:val="00DA28FE"/>
    <w:rsid w:val="00DA46C7"/>
    <w:rsid w:val="00DA567C"/>
    <w:rsid w:val="00DA65AF"/>
    <w:rsid w:val="00DA6E1D"/>
    <w:rsid w:val="00DB02F4"/>
    <w:rsid w:val="00DB1CBE"/>
    <w:rsid w:val="00DB2767"/>
    <w:rsid w:val="00DB7FAA"/>
    <w:rsid w:val="00DC1838"/>
    <w:rsid w:val="00DC2BC9"/>
    <w:rsid w:val="00DC3002"/>
    <w:rsid w:val="00DC347D"/>
    <w:rsid w:val="00DC38DF"/>
    <w:rsid w:val="00DC643B"/>
    <w:rsid w:val="00DD17DC"/>
    <w:rsid w:val="00DD5299"/>
    <w:rsid w:val="00DD6B25"/>
    <w:rsid w:val="00DD7424"/>
    <w:rsid w:val="00DD7CA8"/>
    <w:rsid w:val="00DE6DD5"/>
    <w:rsid w:val="00DE742E"/>
    <w:rsid w:val="00DE75C9"/>
    <w:rsid w:val="00DE7B56"/>
    <w:rsid w:val="00E027EB"/>
    <w:rsid w:val="00E0320B"/>
    <w:rsid w:val="00E17D1A"/>
    <w:rsid w:val="00E40213"/>
    <w:rsid w:val="00E41497"/>
    <w:rsid w:val="00E4212D"/>
    <w:rsid w:val="00E447CB"/>
    <w:rsid w:val="00E454A5"/>
    <w:rsid w:val="00E45EA1"/>
    <w:rsid w:val="00E50B3C"/>
    <w:rsid w:val="00E55D98"/>
    <w:rsid w:val="00E67160"/>
    <w:rsid w:val="00E74439"/>
    <w:rsid w:val="00E827FA"/>
    <w:rsid w:val="00E82B94"/>
    <w:rsid w:val="00E91CBF"/>
    <w:rsid w:val="00E936E7"/>
    <w:rsid w:val="00E95C96"/>
    <w:rsid w:val="00E97015"/>
    <w:rsid w:val="00E97501"/>
    <w:rsid w:val="00EA34D5"/>
    <w:rsid w:val="00EA6141"/>
    <w:rsid w:val="00EA7B1C"/>
    <w:rsid w:val="00EB05CA"/>
    <w:rsid w:val="00EB2605"/>
    <w:rsid w:val="00EB3921"/>
    <w:rsid w:val="00EB3B09"/>
    <w:rsid w:val="00EB7D9E"/>
    <w:rsid w:val="00EC5627"/>
    <w:rsid w:val="00ED0566"/>
    <w:rsid w:val="00ED25A0"/>
    <w:rsid w:val="00ED26C9"/>
    <w:rsid w:val="00ED367A"/>
    <w:rsid w:val="00EE543D"/>
    <w:rsid w:val="00EE6CC9"/>
    <w:rsid w:val="00EF0074"/>
    <w:rsid w:val="00EF062B"/>
    <w:rsid w:val="00EF3E95"/>
    <w:rsid w:val="00F062AF"/>
    <w:rsid w:val="00F06724"/>
    <w:rsid w:val="00F0772A"/>
    <w:rsid w:val="00F1367D"/>
    <w:rsid w:val="00F1578F"/>
    <w:rsid w:val="00F2065B"/>
    <w:rsid w:val="00F20D69"/>
    <w:rsid w:val="00F23ED1"/>
    <w:rsid w:val="00F27D33"/>
    <w:rsid w:val="00F31D6F"/>
    <w:rsid w:val="00F32CE0"/>
    <w:rsid w:val="00F41A55"/>
    <w:rsid w:val="00F4209E"/>
    <w:rsid w:val="00F44E19"/>
    <w:rsid w:val="00F45126"/>
    <w:rsid w:val="00F471BC"/>
    <w:rsid w:val="00F47FDC"/>
    <w:rsid w:val="00F51A74"/>
    <w:rsid w:val="00F579E2"/>
    <w:rsid w:val="00F57D68"/>
    <w:rsid w:val="00F60636"/>
    <w:rsid w:val="00F675BD"/>
    <w:rsid w:val="00F67F09"/>
    <w:rsid w:val="00F731A7"/>
    <w:rsid w:val="00F736EC"/>
    <w:rsid w:val="00F751FC"/>
    <w:rsid w:val="00F822DD"/>
    <w:rsid w:val="00F86531"/>
    <w:rsid w:val="00F87673"/>
    <w:rsid w:val="00F90610"/>
    <w:rsid w:val="00F91E0D"/>
    <w:rsid w:val="00F92FC1"/>
    <w:rsid w:val="00FA14B8"/>
    <w:rsid w:val="00FA68BC"/>
    <w:rsid w:val="00FB3368"/>
    <w:rsid w:val="00FC2CA8"/>
    <w:rsid w:val="00FC38E1"/>
    <w:rsid w:val="00FC5312"/>
    <w:rsid w:val="00FD0F12"/>
    <w:rsid w:val="00FD405B"/>
    <w:rsid w:val="00FD5D8F"/>
    <w:rsid w:val="00FD680A"/>
    <w:rsid w:val="00FE53DE"/>
    <w:rsid w:val="00FE70F6"/>
    <w:rsid w:val="00FF2138"/>
    <w:rsid w:val="00FF2F61"/>
    <w:rsid w:val="00FF3176"/>
    <w:rsid w:val="00FF3D83"/>
    <w:rsid w:val="00FF5016"/>
    <w:rsid w:val="00FF7D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3D87C9"/>
  <w15:chartTrackingRefBased/>
  <w15:docId w15:val="{31D190CC-39E9-4B24-8BCE-D6163729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he-IL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06F00"/>
  </w:style>
  <w:style w:type="paragraph" w:styleId="Heading1">
    <w:name w:val="heading 1"/>
    <w:basedOn w:val="Normal"/>
    <w:next w:val="Normal"/>
    <w:link w:val="Heading1Char"/>
    <w:uiPriority w:val="9"/>
    <w:qFormat/>
    <w:rsid w:val="00AF2D1D"/>
    <w:pPr>
      <w:keepNext/>
      <w:keepLines/>
      <w:spacing w:before="120" w:line="288" w:lineRule="auto"/>
      <w:outlineLvl w:val="0"/>
    </w:pPr>
    <w:rPr>
      <w:rFonts w:eastAsiaTheme="majorEastAsia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929B2"/>
    <w:pPr>
      <w:keepNext/>
      <w:keepLines/>
      <w:spacing w:before="120" w:line="288" w:lineRule="auto"/>
      <w:ind w:left="288"/>
      <w:outlineLvl w:val="1"/>
    </w:pPr>
    <w:rPr>
      <w:rFonts w:eastAsiaTheme="majorEastAsia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929B2"/>
    <w:pPr>
      <w:keepNext/>
      <w:keepLines/>
      <w:spacing w:before="120" w:line="288" w:lineRule="auto"/>
      <w:ind w:left="576"/>
      <w:outlineLvl w:val="2"/>
    </w:pPr>
    <w:rPr>
      <w:rFonts w:eastAsiaTheme="majorEastAsia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3475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-0">
    <w:name w:val="Paragraph-0"/>
    <w:basedOn w:val="Normal"/>
    <w:qFormat/>
    <w:rsid w:val="00672701"/>
    <w:pPr>
      <w:bidi/>
      <w:spacing w:before="120" w:line="288" w:lineRule="auto"/>
    </w:pPr>
  </w:style>
  <w:style w:type="paragraph" w:customStyle="1" w:styleId="Paragraph-1">
    <w:name w:val="Paragraph-1"/>
    <w:basedOn w:val="Paragraph-0"/>
    <w:qFormat/>
    <w:rsid w:val="00672701"/>
    <w:pPr>
      <w:ind w:left="288"/>
    </w:pPr>
  </w:style>
  <w:style w:type="table" w:styleId="TableGrid">
    <w:name w:val="Table Grid"/>
    <w:basedOn w:val="TableNormal"/>
    <w:uiPriority w:val="39"/>
    <w:rsid w:val="006A43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F2D1D"/>
    <w:rPr>
      <w:rFonts w:eastAsiaTheme="majorEastAsia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929B2"/>
    <w:rPr>
      <w:rFonts w:eastAsiaTheme="majorEastAsia"/>
      <w:b/>
      <w:bCs/>
      <w:sz w:val="26"/>
      <w:szCs w:val="26"/>
    </w:rPr>
  </w:style>
  <w:style w:type="paragraph" w:customStyle="1" w:styleId="Paragraph-2">
    <w:name w:val="Paragraph-2"/>
    <w:basedOn w:val="Paragraph-0"/>
    <w:qFormat/>
    <w:rsid w:val="00175C90"/>
    <w:pPr>
      <w:bidi w:val="0"/>
      <w:ind w:left="576"/>
    </w:pPr>
  </w:style>
  <w:style w:type="character" w:styleId="CommentReference">
    <w:name w:val="annotation reference"/>
    <w:basedOn w:val="DefaultParagraphFont"/>
    <w:uiPriority w:val="99"/>
    <w:semiHidden/>
    <w:unhideWhenUsed/>
    <w:rsid w:val="00D163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1635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163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163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1635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16350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16350"/>
    <w:rPr>
      <w:rFonts w:ascii="Segoe UI" w:hAnsi="Segoe UI" w:cs="Segoe UI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1959FB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959FB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1959FB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FE70F6"/>
    <w:pPr>
      <w:spacing w:before="120" w:after="60"/>
      <w:jc w:val="center"/>
    </w:pPr>
  </w:style>
  <w:style w:type="paragraph" w:styleId="Header">
    <w:name w:val="header"/>
    <w:basedOn w:val="Normal"/>
    <w:link w:val="HeaderChar"/>
    <w:uiPriority w:val="99"/>
    <w:unhideWhenUsed/>
    <w:rsid w:val="00B468B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468B1"/>
  </w:style>
  <w:style w:type="paragraph" w:styleId="Footer">
    <w:name w:val="footer"/>
    <w:basedOn w:val="Normal"/>
    <w:link w:val="FooterChar"/>
    <w:uiPriority w:val="99"/>
    <w:unhideWhenUsed/>
    <w:rsid w:val="00B468B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468B1"/>
  </w:style>
  <w:style w:type="character" w:customStyle="1" w:styleId="Heading3Char">
    <w:name w:val="Heading 3 Char"/>
    <w:basedOn w:val="DefaultParagraphFont"/>
    <w:link w:val="Heading3"/>
    <w:uiPriority w:val="9"/>
    <w:rsid w:val="003929B2"/>
    <w:rPr>
      <w:rFonts w:eastAsiaTheme="majorEastAsia"/>
      <w:b/>
      <w:bCs/>
    </w:rPr>
  </w:style>
  <w:style w:type="paragraph" w:customStyle="1" w:styleId="Paragraph-3">
    <w:name w:val="Paragraph-3"/>
    <w:basedOn w:val="Paragraph-0"/>
    <w:qFormat/>
    <w:rsid w:val="00106EF7"/>
    <w:pPr>
      <w:bidi w:val="0"/>
      <w:ind w:left="864"/>
    </w:pPr>
  </w:style>
  <w:style w:type="character" w:styleId="Hyperlink">
    <w:name w:val="Hyperlink"/>
    <w:basedOn w:val="DefaultParagraphFont"/>
    <w:uiPriority w:val="99"/>
    <w:unhideWhenUsed/>
    <w:rsid w:val="00A443D3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A443D3"/>
    <w:rPr>
      <w:color w:val="808080"/>
      <w:shd w:val="clear" w:color="auto" w:fill="E6E6E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3475C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Paragraph-4">
    <w:name w:val="Paragraph-4"/>
    <w:basedOn w:val="Paragraph-0"/>
    <w:qFormat/>
    <w:rsid w:val="00A16B2A"/>
    <w:pPr>
      <w:bidi w:val="0"/>
      <w:ind w:left="1152"/>
    </w:pPr>
  </w:style>
  <w:style w:type="paragraph" w:customStyle="1" w:styleId="PostCaption">
    <w:name w:val="PostCaption"/>
    <w:basedOn w:val="Normal"/>
    <w:qFormat/>
    <w:rsid w:val="00FE70F6"/>
    <w:pPr>
      <w:spacing w:before="60" w:after="240"/>
      <w:jc w:val="center"/>
    </w:pPr>
    <w:rPr>
      <w:sz w:val="22"/>
      <w:szCs w:val="22"/>
    </w:rPr>
  </w:style>
  <w:style w:type="paragraph" w:styleId="Title">
    <w:name w:val="Title"/>
    <w:basedOn w:val="Normal"/>
    <w:next w:val="Normal"/>
    <w:link w:val="TitleChar"/>
    <w:uiPriority w:val="10"/>
    <w:qFormat/>
    <w:rsid w:val="00106F00"/>
    <w:pPr>
      <w:spacing w:before="60" w:after="120"/>
      <w:contextualSpacing/>
      <w:jc w:val="center"/>
    </w:pPr>
    <w:rPr>
      <w:rFonts w:eastAsiaTheme="majorEastAsia"/>
      <w:b/>
      <w:bCs/>
      <w:spacing w:val="-10"/>
      <w:kern w:val="28"/>
      <w:sz w:val="28"/>
      <w:szCs w:val="28"/>
    </w:rPr>
  </w:style>
  <w:style w:type="character" w:customStyle="1" w:styleId="TitleChar">
    <w:name w:val="Title Char"/>
    <w:basedOn w:val="DefaultParagraphFont"/>
    <w:link w:val="Title"/>
    <w:uiPriority w:val="10"/>
    <w:rsid w:val="00106F00"/>
    <w:rPr>
      <w:rFonts w:eastAsiaTheme="majorEastAsia"/>
      <w:b/>
      <w:bCs/>
      <w:spacing w:val="-10"/>
      <w:kern w:val="28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C7484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74844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C74844"/>
    <w:pPr>
      <w:spacing w:after="100"/>
      <w:ind w:left="480"/>
    </w:pPr>
  </w:style>
  <w:style w:type="paragraph" w:styleId="TableofFigures">
    <w:name w:val="table of figures"/>
    <w:basedOn w:val="Normal"/>
    <w:next w:val="Normal"/>
    <w:uiPriority w:val="99"/>
    <w:unhideWhenUsed/>
    <w:rsid w:val="00C7484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65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74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60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959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409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57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91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97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02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96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37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058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91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91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2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5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9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7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788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798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905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25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13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12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1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78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613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04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825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48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8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413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98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857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965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20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34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20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4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2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301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3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0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2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4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1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86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96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92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14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20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282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07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hyperlink" Target="https://iam.harvard.edu/resources/behind-login-screen" TargetMode="External"/><Relationship Id="rId34" Type="http://schemas.openxmlformats.org/officeDocument/2006/relationships/image" Target="media/image14.png"/><Relationship Id="rId42" Type="http://schemas.openxmlformats.org/officeDocument/2006/relationships/image" Target="media/image19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image" Target="media/image9.png"/><Relationship Id="rId33" Type="http://schemas.openxmlformats.org/officeDocument/2006/relationships/oleObject" Target="embeddings/oleObject8.bin"/><Relationship Id="rId38" Type="http://schemas.openxmlformats.org/officeDocument/2006/relationships/package" Target="embeddings/Microsoft_PowerPoint_Slide.sldx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oleObject" Target="embeddings/oleObject6.bin"/><Relationship Id="rId29" Type="http://schemas.openxmlformats.org/officeDocument/2006/relationships/header" Target="header1.xml"/><Relationship Id="rId41" Type="http://schemas.openxmlformats.org/officeDocument/2006/relationships/package" Target="embeddings/Microsoft_PowerPoint_Slide1.sl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8.png"/><Relationship Id="rId32" Type="http://schemas.openxmlformats.org/officeDocument/2006/relationships/image" Target="media/image13.emf"/><Relationship Id="rId37" Type="http://schemas.openxmlformats.org/officeDocument/2006/relationships/image" Target="media/image16.emf"/><Relationship Id="rId40" Type="http://schemas.openxmlformats.org/officeDocument/2006/relationships/image" Target="media/image18.emf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hyperlink" Target="https://stackoverflow.com/questions/3487991/why-does-oauth-v2-have-both-access-and-refresh-tokens" TargetMode="External"/><Relationship Id="rId28" Type="http://schemas.openxmlformats.org/officeDocument/2006/relationships/oleObject" Target="embeddings/oleObject7.bin"/><Relationship Id="rId36" Type="http://schemas.openxmlformats.org/officeDocument/2006/relationships/package" Target="embeddings/Microsoft_Visio_Macro-Enabled_Drawing.vsdm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31" Type="http://schemas.openxmlformats.org/officeDocument/2006/relationships/image" Target="media/image12.png"/><Relationship Id="rId44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hyperlink" Target="https://auth0.com/blog/refresh-tokens-what-are-they-and-when-to-use-them/" TargetMode="External"/><Relationship Id="rId27" Type="http://schemas.openxmlformats.org/officeDocument/2006/relationships/image" Target="media/image11.emf"/><Relationship Id="rId30" Type="http://schemas.openxmlformats.org/officeDocument/2006/relationships/footer" Target="footer1.xml"/><Relationship Id="rId35" Type="http://schemas.openxmlformats.org/officeDocument/2006/relationships/image" Target="media/image15.emf"/><Relationship Id="rId43" Type="http://schemas.openxmlformats.org/officeDocument/2006/relationships/package" Target="embeddings/Microsoft_PowerPoint_Slide2.sl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B96573-C0CC-409C-81A2-BB279E3452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81</TotalTime>
  <Pages>1</Pages>
  <Words>3560</Words>
  <Characters>20292</Characters>
  <Application>Microsoft Office Word</Application>
  <DocSecurity>0</DocSecurity>
  <Lines>169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senberg, Omer (IntlCtr)</dc:creator>
  <cp:keywords/>
  <dc:description/>
  <cp:lastModifiedBy>Eisenberg, Omer (IntlCtr)</cp:lastModifiedBy>
  <cp:revision>469</cp:revision>
  <dcterms:created xsi:type="dcterms:W3CDTF">2018-02-12T14:08:00Z</dcterms:created>
  <dcterms:modified xsi:type="dcterms:W3CDTF">2018-03-19T20:55:00Z</dcterms:modified>
</cp:coreProperties>
</file>